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fif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311" r:id="rId3"/>
    <p:sldId id="270" r:id="rId4"/>
    <p:sldId id="269" r:id="rId5"/>
    <p:sldId id="280" r:id="rId6"/>
    <p:sldId id="282" r:id="rId7"/>
    <p:sldId id="283" r:id="rId8"/>
    <p:sldId id="284" r:id="rId9"/>
    <p:sldId id="276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D73A25E-FBAC-6748-BF02-B2E9F5207135}" v="43" dt="2021-04-12T13:37:37.21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4" autoAdjust="0"/>
    <p:restoredTop sz="65449"/>
  </p:normalViewPr>
  <p:slideViewPr>
    <p:cSldViewPr snapToGrid="0">
      <p:cViewPr varScale="1">
        <p:scale>
          <a:sx n="78" d="100"/>
          <a:sy n="78" d="100"/>
        </p:scale>
        <p:origin x="1976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shish Panwar" userId="034c441e-d7a1-4ff7-91a0-9788c6c2a8af" providerId="ADAL" clId="{6D73A25E-FBAC-6748-BF02-B2E9F5207135}"/>
    <pc:docChg chg="custSel addSld delSld modSld modShowInfo">
      <pc:chgData name="Ashish Panwar" userId="034c441e-d7a1-4ff7-91a0-9788c6c2a8af" providerId="ADAL" clId="{6D73A25E-FBAC-6748-BF02-B2E9F5207135}" dt="2021-04-12T13:57:12.652" v="2389" actId="20577"/>
      <pc:docMkLst>
        <pc:docMk/>
      </pc:docMkLst>
      <pc:sldChg chg="delSp modSp mod delAnim modNotesTx">
        <pc:chgData name="Ashish Panwar" userId="034c441e-d7a1-4ff7-91a0-9788c6c2a8af" providerId="ADAL" clId="{6D73A25E-FBAC-6748-BF02-B2E9F5207135}" dt="2021-04-11T04:06:38.153" v="104" actId="20577"/>
        <pc:sldMkLst>
          <pc:docMk/>
          <pc:sldMk cId="2130222601" sldId="256"/>
        </pc:sldMkLst>
        <pc:spChg chg="mod">
          <ac:chgData name="Ashish Panwar" userId="034c441e-d7a1-4ff7-91a0-9788c6c2a8af" providerId="ADAL" clId="{6D73A25E-FBAC-6748-BF02-B2E9F5207135}" dt="2021-04-11T03:04:40.597" v="5" actId="20577"/>
          <ac:spMkLst>
            <pc:docMk/>
            <pc:sldMk cId="2130222601" sldId="256"/>
            <ac:spMk id="4" creationId="{2EFBE03D-4390-4BAE-A978-EF8E1D283985}"/>
          </ac:spMkLst>
        </pc:spChg>
        <pc:spChg chg="mod">
          <ac:chgData name="Ashish Panwar" userId="034c441e-d7a1-4ff7-91a0-9788c6c2a8af" providerId="ADAL" clId="{6D73A25E-FBAC-6748-BF02-B2E9F5207135}" dt="2021-04-11T03:05:42.724" v="24" actId="14100"/>
          <ac:spMkLst>
            <pc:docMk/>
            <pc:sldMk cId="2130222601" sldId="256"/>
            <ac:spMk id="14" creationId="{BD1B3EC8-27D2-4D66-BAB5-703E27E0AD15}"/>
          </ac:spMkLst>
        </pc:spChg>
        <pc:picChg chg="mod">
          <ac:chgData name="Ashish Panwar" userId="034c441e-d7a1-4ff7-91a0-9788c6c2a8af" providerId="ADAL" clId="{6D73A25E-FBAC-6748-BF02-B2E9F5207135}" dt="2021-04-11T03:05:36.111" v="23" actId="1035"/>
          <ac:picMkLst>
            <pc:docMk/>
            <pc:sldMk cId="2130222601" sldId="256"/>
            <ac:picMk id="6" creationId="{909BFAC7-1336-4D60-9AE5-8AC21B6590FD}"/>
          </ac:picMkLst>
        </pc:picChg>
        <pc:picChg chg="del">
          <ac:chgData name="Ashish Panwar" userId="034c441e-d7a1-4ff7-91a0-9788c6c2a8af" providerId="ADAL" clId="{6D73A25E-FBAC-6748-BF02-B2E9F5207135}" dt="2021-04-11T03:06:25.634" v="25" actId="478"/>
          <ac:picMkLst>
            <pc:docMk/>
            <pc:sldMk cId="2130222601" sldId="256"/>
            <ac:picMk id="18" creationId="{BE29D95E-6112-864A-A4F9-7DB5AF929AD8}"/>
          </ac:picMkLst>
        </pc:picChg>
      </pc:sldChg>
      <pc:sldChg chg="delSp modSp mod delAnim modAnim modNotesTx">
        <pc:chgData name="Ashish Panwar" userId="034c441e-d7a1-4ff7-91a0-9788c6c2a8af" providerId="ADAL" clId="{6D73A25E-FBAC-6748-BF02-B2E9F5207135}" dt="2021-04-11T15:16:58.006" v="2091" actId="1035"/>
        <pc:sldMkLst>
          <pc:docMk/>
          <pc:sldMk cId="4268390314" sldId="269"/>
        </pc:sldMkLst>
        <pc:spChg chg="del mod">
          <ac:chgData name="Ashish Panwar" userId="034c441e-d7a1-4ff7-91a0-9788c6c2a8af" providerId="ADAL" clId="{6D73A25E-FBAC-6748-BF02-B2E9F5207135}" dt="2021-04-11T15:15:32.716" v="2075" actId="478"/>
          <ac:spMkLst>
            <pc:docMk/>
            <pc:sldMk cId="4268390314" sldId="269"/>
            <ac:spMk id="57" creationId="{D12EBCBB-7444-44E3-8990-D68326E77F4B}"/>
          </ac:spMkLst>
        </pc:spChg>
        <pc:spChg chg="mod">
          <ac:chgData name="Ashish Panwar" userId="034c441e-d7a1-4ff7-91a0-9788c6c2a8af" providerId="ADAL" clId="{6D73A25E-FBAC-6748-BF02-B2E9F5207135}" dt="2021-04-11T15:15:41.903" v="2077" actId="1076"/>
          <ac:spMkLst>
            <pc:docMk/>
            <pc:sldMk cId="4268390314" sldId="269"/>
            <ac:spMk id="60" creationId="{C9640B6D-C26F-4274-9484-3B91C8CFC664}"/>
          </ac:spMkLst>
        </pc:spChg>
        <pc:spChg chg="mod">
          <ac:chgData name="Ashish Panwar" userId="034c441e-d7a1-4ff7-91a0-9788c6c2a8af" providerId="ADAL" clId="{6D73A25E-FBAC-6748-BF02-B2E9F5207135}" dt="2021-04-11T07:03:43.202" v="710" actId="20577"/>
          <ac:spMkLst>
            <pc:docMk/>
            <pc:sldMk cId="4268390314" sldId="269"/>
            <ac:spMk id="68" creationId="{BB03F4E5-6938-48DD-B16E-F25646F3BD87}"/>
          </ac:spMkLst>
        </pc:spChg>
        <pc:spChg chg="del mod">
          <ac:chgData name="Ashish Panwar" userId="034c441e-d7a1-4ff7-91a0-9788c6c2a8af" providerId="ADAL" clId="{6D73A25E-FBAC-6748-BF02-B2E9F5207135}" dt="2021-04-11T15:15:27.204" v="2074" actId="478"/>
          <ac:spMkLst>
            <pc:docMk/>
            <pc:sldMk cId="4268390314" sldId="269"/>
            <ac:spMk id="69" creationId="{BD85DA8E-3B5E-4CE4-8E2F-DD2A67467F4F}"/>
          </ac:spMkLst>
        </pc:spChg>
        <pc:spChg chg="mod">
          <ac:chgData name="Ashish Panwar" userId="034c441e-d7a1-4ff7-91a0-9788c6c2a8af" providerId="ADAL" clId="{6D73A25E-FBAC-6748-BF02-B2E9F5207135}" dt="2021-04-11T07:21:16.201" v="1352" actId="14100"/>
          <ac:spMkLst>
            <pc:docMk/>
            <pc:sldMk cId="4268390314" sldId="269"/>
            <ac:spMk id="70" creationId="{6FD63B1D-5255-410F-B4F1-3E989F0DD3CD}"/>
          </ac:spMkLst>
        </pc:spChg>
        <pc:spChg chg="mod">
          <ac:chgData name="Ashish Panwar" userId="034c441e-d7a1-4ff7-91a0-9788c6c2a8af" providerId="ADAL" clId="{6D73A25E-FBAC-6748-BF02-B2E9F5207135}" dt="2021-04-11T07:21:19.268" v="1353" actId="14100"/>
          <ac:spMkLst>
            <pc:docMk/>
            <pc:sldMk cId="4268390314" sldId="269"/>
            <ac:spMk id="71" creationId="{B68A3309-2672-4EFA-ABC8-8725989063B2}"/>
          </ac:spMkLst>
        </pc:spChg>
        <pc:grpChg chg="del">
          <ac:chgData name="Ashish Panwar" userId="034c441e-d7a1-4ff7-91a0-9788c6c2a8af" providerId="ADAL" clId="{6D73A25E-FBAC-6748-BF02-B2E9F5207135}" dt="2021-04-11T15:15:27.204" v="2074" actId="478"/>
          <ac:grpSpMkLst>
            <pc:docMk/>
            <pc:sldMk cId="4268390314" sldId="269"/>
            <ac:grpSpMk id="59" creationId="{D8FDCF8D-D345-4CDD-9470-585D9FF3A561}"/>
          </ac:grpSpMkLst>
        </pc:grpChg>
        <pc:grpChg chg="del">
          <ac:chgData name="Ashish Panwar" userId="034c441e-d7a1-4ff7-91a0-9788c6c2a8af" providerId="ADAL" clId="{6D73A25E-FBAC-6748-BF02-B2E9F5207135}" dt="2021-04-11T15:15:32.716" v="2075" actId="478"/>
          <ac:grpSpMkLst>
            <pc:docMk/>
            <pc:sldMk cId="4268390314" sldId="269"/>
            <ac:grpSpMk id="72" creationId="{8298A0C3-FDC0-4D7C-B424-246B72CECC41}"/>
          </ac:grpSpMkLst>
        </pc:grpChg>
        <pc:grpChg chg="mod">
          <ac:chgData name="Ashish Panwar" userId="034c441e-d7a1-4ff7-91a0-9788c6c2a8af" providerId="ADAL" clId="{6D73A25E-FBAC-6748-BF02-B2E9F5207135}" dt="2021-04-11T15:14:37.598" v="1991" actId="1036"/>
          <ac:grpSpMkLst>
            <pc:docMk/>
            <pc:sldMk cId="4268390314" sldId="269"/>
            <ac:grpSpMk id="73" creationId="{2FACD3EB-3BEF-4D8B-B720-EE437D4DC0BC}"/>
          </ac:grpSpMkLst>
        </pc:grpChg>
        <pc:grpChg chg="del mod">
          <ac:chgData name="Ashish Panwar" userId="034c441e-d7a1-4ff7-91a0-9788c6c2a8af" providerId="ADAL" clId="{6D73A25E-FBAC-6748-BF02-B2E9F5207135}" dt="2021-04-11T15:14:27.812" v="1952" actId="478"/>
          <ac:grpSpMkLst>
            <pc:docMk/>
            <pc:sldMk cId="4268390314" sldId="269"/>
            <ac:grpSpMk id="75" creationId="{EF31F150-F71B-44A5-96FA-747837C808F9}"/>
          </ac:grpSpMkLst>
        </pc:grpChg>
        <pc:graphicFrameChg chg="mod">
          <ac:chgData name="Ashish Panwar" userId="034c441e-d7a1-4ff7-91a0-9788c6c2a8af" providerId="ADAL" clId="{6D73A25E-FBAC-6748-BF02-B2E9F5207135}" dt="2021-04-11T15:16:58.006" v="2091" actId="1035"/>
          <ac:graphicFrameMkLst>
            <pc:docMk/>
            <pc:sldMk cId="4268390314" sldId="269"/>
            <ac:graphicFrameMk id="5" creationId="{DD5CF156-D802-485F-ADC6-7B448E2BC1FF}"/>
          </ac:graphicFrameMkLst>
        </pc:graphicFrameChg>
        <pc:picChg chg="del">
          <ac:chgData name="Ashish Panwar" userId="034c441e-d7a1-4ff7-91a0-9788c6c2a8af" providerId="ADAL" clId="{6D73A25E-FBAC-6748-BF02-B2E9F5207135}" dt="2021-04-11T03:06:30.890" v="26"/>
          <ac:picMkLst>
            <pc:docMk/>
            <pc:sldMk cId="4268390314" sldId="269"/>
            <ac:picMk id="54" creationId="{62DDDC69-59E3-8544-8D3F-906C520A4ADC}"/>
          </ac:picMkLst>
        </pc:picChg>
      </pc:sldChg>
      <pc:sldChg chg="delSp modSp mod modAnim modNotesTx">
        <pc:chgData name="Ashish Panwar" userId="034c441e-d7a1-4ff7-91a0-9788c6c2a8af" providerId="ADAL" clId="{6D73A25E-FBAC-6748-BF02-B2E9F5207135}" dt="2021-04-11T07:05:26.052" v="838" actId="20577"/>
        <pc:sldMkLst>
          <pc:docMk/>
          <pc:sldMk cId="854637254" sldId="270"/>
        </pc:sldMkLst>
        <pc:spChg chg="mod">
          <ac:chgData name="Ashish Panwar" userId="034c441e-d7a1-4ff7-91a0-9788c6c2a8af" providerId="ADAL" clId="{6D73A25E-FBAC-6748-BF02-B2E9F5207135}" dt="2021-04-11T07:03:38.156" v="698" actId="20577"/>
          <ac:spMkLst>
            <pc:docMk/>
            <pc:sldMk cId="854637254" sldId="270"/>
            <ac:spMk id="68" creationId="{BB03F4E5-6938-48DD-B16E-F25646F3BD87}"/>
          </ac:spMkLst>
        </pc:spChg>
        <pc:picChg chg="del">
          <ac:chgData name="Ashish Panwar" userId="034c441e-d7a1-4ff7-91a0-9788c6c2a8af" providerId="ADAL" clId="{6D73A25E-FBAC-6748-BF02-B2E9F5207135}" dt="2021-04-11T03:06:30.890" v="26"/>
          <ac:picMkLst>
            <pc:docMk/>
            <pc:sldMk cId="854637254" sldId="270"/>
            <ac:picMk id="9" creationId="{08F5A14B-0884-054D-8DA3-B824DB71FF90}"/>
          </ac:picMkLst>
        </pc:picChg>
      </pc:sldChg>
      <pc:sldChg chg="modSp mod modAnim modNotesTx">
        <pc:chgData name="Ashish Panwar" userId="034c441e-d7a1-4ff7-91a0-9788c6c2a8af" providerId="ADAL" clId="{6D73A25E-FBAC-6748-BF02-B2E9F5207135}" dt="2021-04-11T14:53:07.898" v="1948" actId="20577"/>
        <pc:sldMkLst>
          <pc:docMk/>
          <pc:sldMk cId="2270868447" sldId="276"/>
        </pc:sldMkLst>
        <pc:spChg chg="mod">
          <ac:chgData name="Ashish Panwar" userId="034c441e-d7a1-4ff7-91a0-9788c6c2a8af" providerId="ADAL" clId="{6D73A25E-FBAC-6748-BF02-B2E9F5207135}" dt="2021-04-11T03:51:03.843" v="28" actId="14100"/>
          <ac:spMkLst>
            <pc:docMk/>
            <pc:sldMk cId="2270868447" sldId="276"/>
            <ac:spMk id="8" creationId="{B18D70EE-37C2-42D3-BC9B-46677B5C3404}"/>
          </ac:spMkLst>
        </pc:spChg>
        <pc:spChg chg="mod">
          <ac:chgData name="Ashish Panwar" userId="034c441e-d7a1-4ff7-91a0-9788c6c2a8af" providerId="ADAL" clId="{6D73A25E-FBAC-6748-BF02-B2E9F5207135}" dt="2021-04-11T07:41:30.282" v="1573" actId="20577"/>
          <ac:spMkLst>
            <pc:docMk/>
            <pc:sldMk cId="2270868447" sldId="276"/>
            <ac:spMk id="29" creationId="{816B855B-FAD2-48E5-B443-0439A6E352F7}"/>
          </ac:spMkLst>
        </pc:spChg>
        <pc:grpChg chg="mod">
          <ac:chgData name="Ashish Panwar" userId="034c441e-d7a1-4ff7-91a0-9788c6c2a8af" providerId="ADAL" clId="{6D73A25E-FBAC-6748-BF02-B2E9F5207135}" dt="2021-04-11T03:50:55.680" v="27" actId="1076"/>
          <ac:grpSpMkLst>
            <pc:docMk/>
            <pc:sldMk cId="2270868447" sldId="276"/>
            <ac:grpSpMk id="31" creationId="{AF6626E3-1C46-4FCD-811C-5ECE95FDB259}"/>
          </ac:grpSpMkLst>
        </pc:grpChg>
      </pc:sldChg>
      <pc:sldChg chg="delSp modAnim modNotesTx">
        <pc:chgData name="Ashish Panwar" userId="034c441e-d7a1-4ff7-91a0-9788c6c2a8af" providerId="ADAL" clId="{6D73A25E-FBAC-6748-BF02-B2E9F5207135}" dt="2021-04-11T18:28:56.789" v="2100" actId="20577"/>
        <pc:sldMkLst>
          <pc:docMk/>
          <pc:sldMk cId="1044394818" sldId="280"/>
        </pc:sldMkLst>
        <pc:picChg chg="del">
          <ac:chgData name="Ashish Panwar" userId="034c441e-d7a1-4ff7-91a0-9788c6c2a8af" providerId="ADAL" clId="{6D73A25E-FBAC-6748-BF02-B2E9F5207135}" dt="2021-04-11T03:06:30.890" v="26"/>
          <ac:picMkLst>
            <pc:docMk/>
            <pc:sldMk cId="1044394818" sldId="280"/>
            <ac:picMk id="12" creationId="{A48689C6-F354-3243-BEA1-21C129F112F0}"/>
          </ac:picMkLst>
        </pc:picChg>
      </pc:sldChg>
      <pc:sldChg chg="delSp modAnim">
        <pc:chgData name="Ashish Panwar" userId="034c441e-d7a1-4ff7-91a0-9788c6c2a8af" providerId="ADAL" clId="{6D73A25E-FBAC-6748-BF02-B2E9F5207135}" dt="2021-04-11T03:06:30.890" v="26"/>
        <pc:sldMkLst>
          <pc:docMk/>
          <pc:sldMk cId="2334009687" sldId="282"/>
        </pc:sldMkLst>
        <pc:picChg chg="del">
          <ac:chgData name="Ashish Panwar" userId="034c441e-d7a1-4ff7-91a0-9788c6c2a8af" providerId="ADAL" clId="{6D73A25E-FBAC-6748-BF02-B2E9F5207135}" dt="2021-04-11T03:06:30.890" v="26"/>
          <ac:picMkLst>
            <pc:docMk/>
            <pc:sldMk cId="2334009687" sldId="282"/>
            <ac:picMk id="8" creationId="{81CFB42C-9D11-0E4B-9036-3C155D64311B}"/>
          </ac:picMkLst>
        </pc:picChg>
      </pc:sldChg>
      <pc:sldChg chg="delSp modAnim modNotesTx">
        <pc:chgData name="Ashish Panwar" userId="034c441e-d7a1-4ff7-91a0-9788c6c2a8af" providerId="ADAL" clId="{6D73A25E-FBAC-6748-BF02-B2E9F5207135}" dt="2021-04-11T07:35:52.923" v="1528"/>
        <pc:sldMkLst>
          <pc:docMk/>
          <pc:sldMk cId="4064512848" sldId="283"/>
        </pc:sldMkLst>
        <pc:picChg chg="del">
          <ac:chgData name="Ashish Panwar" userId="034c441e-d7a1-4ff7-91a0-9788c6c2a8af" providerId="ADAL" clId="{6D73A25E-FBAC-6748-BF02-B2E9F5207135}" dt="2021-04-11T03:06:30.890" v="26"/>
          <ac:picMkLst>
            <pc:docMk/>
            <pc:sldMk cId="4064512848" sldId="283"/>
            <ac:picMk id="6" creationId="{1735965A-A0F6-3944-A716-4C21258398B1}"/>
          </ac:picMkLst>
        </pc:picChg>
      </pc:sldChg>
      <pc:sldChg chg="delSp modAnim">
        <pc:chgData name="Ashish Panwar" userId="034c441e-d7a1-4ff7-91a0-9788c6c2a8af" providerId="ADAL" clId="{6D73A25E-FBAC-6748-BF02-B2E9F5207135}" dt="2021-04-11T03:06:30.890" v="26"/>
        <pc:sldMkLst>
          <pc:docMk/>
          <pc:sldMk cId="1346678681" sldId="284"/>
        </pc:sldMkLst>
        <pc:picChg chg="del">
          <ac:chgData name="Ashish Panwar" userId="034c441e-d7a1-4ff7-91a0-9788c6c2a8af" providerId="ADAL" clId="{6D73A25E-FBAC-6748-BF02-B2E9F5207135}" dt="2021-04-11T03:06:30.890" v="26"/>
          <ac:picMkLst>
            <pc:docMk/>
            <pc:sldMk cId="1346678681" sldId="284"/>
            <ac:picMk id="6" creationId="{8F804F9D-8936-424F-BE40-FB0C13933CB1}"/>
          </ac:picMkLst>
        </pc:picChg>
      </pc:sldChg>
      <pc:sldChg chg="addSp modSp del mod modAnim modNotesTx">
        <pc:chgData name="Ashish Panwar" userId="034c441e-d7a1-4ff7-91a0-9788c6c2a8af" providerId="ADAL" clId="{6D73A25E-FBAC-6748-BF02-B2E9F5207135}" dt="2021-04-12T13:37:49.165" v="2104" actId="2696"/>
        <pc:sldMkLst>
          <pc:docMk/>
          <pc:sldMk cId="2945999870" sldId="310"/>
        </pc:sldMkLst>
        <pc:spChg chg="mod">
          <ac:chgData name="Ashish Panwar" userId="034c441e-d7a1-4ff7-91a0-9788c6c2a8af" providerId="ADAL" clId="{6D73A25E-FBAC-6748-BF02-B2E9F5207135}" dt="2021-04-11T15:13:58.712" v="1949" actId="14100"/>
          <ac:spMkLst>
            <pc:docMk/>
            <pc:sldMk cId="2945999870" sldId="310"/>
            <ac:spMk id="27" creationId="{6DDF58C8-2BE2-4FE6-80C9-E3D9C6A6203E}"/>
          </ac:spMkLst>
        </pc:spChg>
        <pc:spChg chg="mod">
          <ac:chgData name="Ashish Panwar" userId="034c441e-d7a1-4ff7-91a0-9788c6c2a8af" providerId="ADAL" clId="{6D73A25E-FBAC-6748-BF02-B2E9F5207135}" dt="2021-04-11T15:14:02.757" v="1950" actId="14100"/>
          <ac:spMkLst>
            <pc:docMk/>
            <pc:sldMk cId="2945999870" sldId="310"/>
            <ac:spMk id="30" creationId="{E4B53F83-CEBF-41CB-BA16-A1CAF0609DC3}"/>
          </ac:spMkLst>
        </pc:spChg>
        <pc:spChg chg="mod">
          <ac:chgData name="Ashish Panwar" userId="034c441e-d7a1-4ff7-91a0-9788c6c2a8af" providerId="ADAL" clId="{6D73A25E-FBAC-6748-BF02-B2E9F5207135}" dt="2021-04-11T15:14:09.478" v="1951" actId="14100"/>
          <ac:spMkLst>
            <pc:docMk/>
            <pc:sldMk cId="2945999870" sldId="310"/>
            <ac:spMk id="33" creationId="{7ED7F1A0-5240-4626-A049-D6DC2F307585}"/>
          </ac:spMkLst>
        </pc:spChg>
        <pc:picChg chg="add mod">
          <ac:chgData name="Ashish Panwar" userId="034c441e-d7a1-4ff7-91a0-9788c6c2a8af" providerId="ADAL" clId="{6D73A25E-FBAC-6748-BF02-B2E9F5207135}" dt="2021-04-12T13:36:56.283" v="2102"/>
          <ac:picMkLst>
            <pc:docMk/>
            <pc:sldMk cId="2945999870" sldId="310"/>
            <ac:picMk id="4" creationId="{13A3119C-0B2A-084F-ABAD-82B8F0BA4BEF}"/>
          </ac:picMkLst>
        </pc:picChg>
      </pc:sldChg>
      <pc:sldChg chg="add modNotesTx">
        <pc:chgData name="Ashish Panwar" userId="034c441e-d7a1-4ff7-91a0-9788c6c2a8af" providerId="ADAL" clId="{6D73A25E-FBAC-6748-BF02-B2E9F5207135}" dt="2021-04-12T13:57:12.652" v="2389" actId="20577"/>
        <pc:sldMkLst>
          <pc:docMk/>
          <pc:sldMk cId="2046532909" sldId="311"/>
        </pc:sldMkLst>
      </pc:sldChg>
    </pc:docChg>
  </pc:docChgLst>
  <pc:docChgLst>
    <pc:chgData name="Ashish Panwar" userId="S::ashishpanwar@iisc.ac.in::034c441e-d7a1-4ff7-91a0-9788c6c2a8af" providerId="AD" clId="Web-{97F793E2-E56B-1B40-090E-D6F65A9F252A}"/>
    <pc:docChg chg="modSld">
      <pc:chgData name="Ashish Panwar" userId="S::ashishpanwar@iisc.ac.in::034c441e-d7a1-4ff7-91a0-9788c6c2a8af" providerId="AD" clId="Web-{97F793E2-E56B-1B40-090E-D6F65A9F252A}" dt="2021-04-05T12:35:06.010" v="6" actId="20577"/>
      <pc:docMkLst>
        <pc:docMk/>
      </pc:docMkLst>
      <pc:sldChg chg="modSp">
        <pc:chgData name="Ashish Panwar" userId="S::ashishpanwar@iisc.ac.in::034c441e-d7a1-4ff7-91a0-9788c6c2a8af" providerId="AD" clId="Web-{97F793E2-E56B-1B40-090E-D6F65A9F252A}" dt="2021-04-05T12:35:06.010" v="6" actId="20577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97F793E2-E56B-1B40-090E-D6F65A9F252A}" dt="2021-04-05T12:35:06.010" v="6" actId="20577"/>
          <ac:spMkLst>
            <pc:docMk/>
            <pc:sldMk cId="2270868447" sldId="276"/>
            <ac:spMk id="28" creationId="{71FE7CF5-270E-4FD7-9329-60391B683A39}"/>
          </ac:spMkLst>
        </pc:spChg>
      </pc:sldChg>
    </pc:docChg>
  </pc:docChgLst>
  <pc:docChgLst>
    <pc:chgData name="Akshi Vashishtha" userId="5349ac66-7bb1-49d8-a5a9-d314534120de" providerId="ADAL" clId="{6D73A25E-FBAC-6748-BF02-B2E9F5207135}"/>
    <pc:docChg chg="modSld">
      <pc:chgData name="Akshi Vashishtha" userId="5349ac66-7bb1-49d8-a5a9-d314534120de" providerId="ADAL" clId="{6D73A25E-FBAC-6748-BF02-B2E9F5207135}" dt="2021-04-11T02:58:48.498" v="29" actId="1036"/>
      <pc:docMkLst>
        <pc:docMk/>
      </pc:docMkLst>
      <pc:sldChg chg="modSp mod">
        <pc:chgData name="Akshi Vashishtha" userId="5349ac66-7bb1-49d8-a5a9-d314534120de" providerId="ADAL" clId="{6D73A25E-FBAC-6748-BF02-B2E9F5207135}" dt="2021-04-11T02:58:48.498" v="29" actId="1036"/>
        <pc:sldMkLst>
          <pc:docMk/>
          <pc:sldMk cId="2130222601" sldId="256"/>
        </pc:sldMkLst>
        <pc:picChg chg="mod">
          <ac:chgData name="Akshi Vashishtha" userId="5349ac66-7bb1-49d8-a5a9-d314534120de" providerId="ADAL" clId="{6D73A25E-FBAC-6748-BF02-B2E9F5207135}" dt="2021-04-11T02:58:48.498" v="29" actId="1036"/>
          <ac:picMkLst>
            <pc:docMk/>
            <pc:sldMk cId="2130222601" sldId="256"/>
            <ac:picMk id="21" creationId="{AF5742EF-1EE4-4ADC-A4C0-11A8BE975E65}"/>
          </ac:picMkLst>
        </pc:picChg>
      </pc:sldChg>
    </pc:docChg>
  </pc:docChgLst>
  <pc:docChgLst>
    <pc:chgData name="Ashish Panwar" userId="S::ashishpanwar@iisc.ac.in::034c441e-d7a1-4ff7-91a0-9788c6c2a8af" providerId="AD" clId="Web-{E910BD9F-B014-0000-8CE1-8FA1239CC8DA}"/>
    <pc:docChg chg="modSld">
      <pc:chgData name="Ashish Panwar" userId="S::ashishpanwar@iisc.ac.in::034c441e-d7a1-4ff7-91a0-9788c6c2a8af" providerId="AD" clId="Web-{E910BD9F-B014-0000-8CE1-8FA1239CC8DA}" dt="2021-04-11T03:03:22.084" v="0" actId="20577"/>
      <pc:docMkLst>
        <pc:docMk/>
      </pc:docMkLst>
      <pc:sldChg chg="modSp">
        <pc:chgData name="Ashish Panwar" userId="S::ashishpanwar@iisc.ac.in::034c441e-d7a1-4ff7-91a0-9788c6c2a8af" providerId="AD" clId="Web-{E910BD9F-B014-0000-8CE1-8FA1239CC8DA}" dt="2021-04-11T03:03:22.084" v="0" actId="20577"/>
        <pc:sldMkLst>
          <pc:docMk/>
          <pc:sldMk cId="2130222601" sldId="256"/>
        </pc:sldMkLst>
        <pc:spChg chg="mod">
          <ac:chgData name="Ashish Panwar" userId="S::ashishpanwar@iisc.ac.in::034c441e-d7a1-4ff7-91a0-9788c6c2a8af" providerId="AD" clId="Web-{E910BD9F-B014-0000-8CE1-8FA1239CC8DA}" dt="2021-04-11T03:03:22.084" v="0" actId="20577"/>
          <ac:spMkLst>
            <pc:docMk/>
            <pc:sldMk cId="2130222601" sldId="256"/>
            <ac:spMk id="4" creationId="{2EFBE03D-4390-4BAE-A978-EF8E1D283985}"/>
          </ac:spMkLst>
        </pc:spChg>
      </pc:sldChg>
    </pc:docChg>
  </pc:docChgLst>
  <pc:docChgLst>
    <pc:chgData name="Ashish Panwar" userId="S::ashishpanwar@iisc.ac.in::034c441e-d7a1-4ff7-91a0-9788c6c2a8af" providerId="AD" clId="Web-{2580BA9F-20BD-0000-6C61-BBAAED7BC59F}"/>
    <pc:docChg chg="modSld">
      <pc:chgData name="Ashish Panwar" userId="S::ashishpanwar@iisc.ac.in::034c441e-d7a1-4ff7-91a0-9788c6c2a8af" providerId="AD" clId="Web-{2580BA9F-20BD-0000-6C61-BBAAED7BC59F}" dt="2021-04-03T03:46:30.222" v="5" actId="1076"/>
      <pc:docMkLst>
        <pc:docMk/>
      </pc:docMkLst>
      <pc:sldChg chg="modSp">
        <pc:chgData name="Ashish Panwar" userId="S::ashishpanwar@iisc.ac.in::034c441e-d7a1-4ff7-91a0-9788c6c2a8af" providerId="AD" clId="Web-{2580BA9F-20BD-0000-6C61-BBAAED7BC59F}" dt="2021-04-03T03:45:18.033" v="0" actId="20577"/>
        <pc:sldMkLst>
          <pc:docMk/>
          <pc:sldMk cId="140159667" sldId="273"/>
        </pc:sldMkLst>
        <pc:spChg chg="mod">
          <ac:chgData name="Ashish Panwar" userId="S::ashishpanwar@iisc.ac.in::034c441e-d7a1-4ff7-91a0-9788c6c2a8af" providerId="AD" clId="Web-{2580BA9F-20BD-0000-6C61-BBAAED7BC59F}" dt="2021-04-03T03:45:18.033" v="0" actId="20577"/>
          <ac:spMkLst>
            <pc:docMk/>
            <pc:sldMk cId="140159667" sldId="273"/>
            <ac:spMk id="40" creationId="{0D419ACB-1C21-478B-8850-B0E1DFB13BDE}"/>
          </ac:spMkLst>
        </pc:spChg>
      </pc:sldChg>
      <pc:sldChg chg="modSp">
        <pc:chgData name="Ashish Panwar" userId="S::ashishpanwar@iisc.ac.in::034c441e-d7a1-4ff7-91a0-9788c6c2a8af" providerId="AD" clId="Web-{2580BA9F-20BD-0000-6C61-BBAAED7BC59F}" dt="2021-04-03T03:46:30.222" v="5" actId="1076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2580BA9F-20BD-0000-6C61-BBAAED7BC59F}" dt="2021-04-03T03:46:01.034" v="4" actId="20577"/>
          <ac:spMkLst>
            <pc:docMk/>
            <pc:sldMk cId="2270868447" sldId="276"/>
            <ac:spMk id="27" creationId="{141F9521-D21C-4D34-93F2-0998386C7C4C}"/>
          </ac:spMkLst>
        </pc:spChg>
        <pc:picChg chg="mod">
          <ac:chgData name="Ashish Panwar" userId="S::ashishpanwar@iisc.ac.in::034c441e-d7a1-4ff7-91a0-9788c6c2a8af" providerId="AD" clId="Web-{2580BA9F-20BD-0000-6C61-BBAAED7BC59F}" dt="2021-04-03T03:46:30.222" v="5" actId="1076"/>
          <ac:picMkLst>
            <pc:docMk/>
            <pc:sldMk cId="2270868447" sldId="276"/>
            <ac:picMk id="32" creationId="{36FC4C3E-495C-4321-B441-9D59C2E16574}"/>
          </ac:picMkLst>
        </pc:picChg>
      </pc:sldChg>
    </pc:docChg>
  </pc:docChgLst>
  <pc:docChgLst>
    <pc:chgData name="Ashish Panwar" userId="034c441e-d7a1-4ff7-91a0-9788c6c2a8af" providerId="ADAL" clId="{E535E3C9-B53D-4123-BBC1-094E90332439}"/>
    <pc:docChg chg="undo custSel addSld delSld modSld sldOrd">
      <pc:chgData name="Ashish Panwar" userId="034c441e-d7a1-4ff7-91a0-9788c6c2a8af" providerId="ADAL" clId="{E535E3C9-B53D-4123-BBC1-094E90332439}" dt="2021-04-09T09:32:44.470" v="2405"/>
      <pc:docMkLst>
        <pc:docMk/>
      </pc:docMkLst>
      <pc:sldChg chg="addSp delSp modSp mod modTransition modAnim">
        <pc:chgData name="Ashish Panwar" userId="034c441e-d7a1-4ff7-91a0-9788c6c2a8af" providerId="ADAL" clId="{E535E3C9-B53D-4123-BBC1-094E90332439}" dt="2021-04-09T09:22:50.994" v="2404"/>
        <pc:sldMkLst>
          <pc:docMk/>
          <pc:sldMk cId="2130222601" sldId="256"/>
        </pc:sldMkLst>
        <pc:spChg chg="add del">
          <ac:chgData name="Ashish Panwar" userId="034c441e-d7a1-4ff7-91a0-9788c6c2a8af" providerId="ADAL" clId="{E535E3C9-B53D-4123-BBC1-094E90332439}" dt="2021-04-05T13:44:00.420" v="444" actId="478"/>
          <ac:spMkLst>
            <pc:docMk/>
            <pc:sldMk cId="2130222601" sldId="256"/>
            <ac:spMk id="7" creationId="{730F905D-0F21-4287-B70F-B70034B6C257}"/>
          </ac:spMkLst>
        </pc:spChg>
        <pc:spChg chg="mod">
          <ac:chgData name="Ashish Panwar" userId="034c441e-d7a1-4ff7-91a0-9788c6c2a8af" providerId="ADAL" clId="{E535E3C9-B53D-4123-BBC1-094E90332439}" dt="2021-04-05T13:43:37.178" v="440" actId="20577"/>
          <ac:spMkLst>
            <pc:docMk/>
            <pc:sldMk cId="2130222601" sldId="256"/>
            <ac:spMk id="14" creationId="{BD1B3EC8-27D2-4D66-BAB5-703E27E0AD15}"/>
          </ac:spMkLst>
        </pc:spChg>
        <pc:picChg chg="add del mod">
          <ac:chgData name="Ashish Panwar" userId="034c441e-d7a1-4ff7-91a0-9788c6c2a8af" providerId="ADAL" clId="{E535E3C9-B53D-4123-BBC1-094E90332439}" dt="2021-04-09T09:19:08.385" v="2403"/>
          <ac:picMkLst>
            <pc:docMk/>
            <pc:sldMk cId="2130222601" sldId="256"/>
            <ac:picMk id="2" creationId="{20531558-865D-4ECD-9FC1-11BD0E108D6A}"/>
          </ac:picMkLst>
        </pc:picChg>
        <pc:picChg chg="mod">
          <ac:chgData name="Ashish Panwar" userId="034c441e-d7a1-4ff7-91a0-9788c6c2a8af" providerId="ADAL" clId="{E535E3C9-B53D-4123-BBC1-094E90332439}" dt="2021-04-05T13:43:39.626" v="441" actId="1076"/>
          <ac:picMkLst>
            <pc:docMk/>
            <pc:sldMk cId="2130222601" sldId="256"/>
            <ac:picMk id="6" creationId="{909BFAC7-1336-4D60-9AE5-8AC21B6590FD}"/>
          </ac:picMkLst>
        </pc:picChg>
        <pc:picChg chg="mod">
          <ac:chgData name="Ashish Panwar" userId="034c441e-d7a1-4ff7-91a0-9788c6c2a8af" providerId="ADAL" clId="{E535E3C9-B53D-4123-BBC1-094E90332439}" dt="2021-04-05T13:43:54.814" v="442" actId="1076"/>
          <ac:picMkLst>
            <pc:docMk/>
            <pc:sldMk cId="2130222601" sldId="256"/>
            <ac:picMk id="19" creationId="{7A441C92-57F5-4063-97B0-0C3A666D97E3}"/>
          </ac:picMkLst>
        </pc:picChg>
        <pc:picChg chg="mod">
          <ac:chgData name="Ashish Panwar" userId="034c441e-d7a1-4ff7-91a0-9788c6c2a8af" providerId="ADAL" clId="{E535E3C9-B53D-4123-BBC1-094E90332439}" dt="2021-04-05T13:43:26.632" v="428" actId="1076"/>
          <ac:picMkLst>
            <pc:docMk/>
            <pc:sldMk cId="2130222601" sldId="256"/>
            <ac:picMk id="21" creationId="{AF5742EF-1EE4-4ADC-A4C0-11A8BE975E65}"/>
          </ac:picMkLst>
        </pc:picChg>
      </pc:sldChg>
      <pc:sldChg chg="addSp delSp modSp mod ord modTransition modAnim modNotesTx">
        <pc:chgData name="Ashish Panwar" userId="034c441e-d7a1-4ff7-91a0-9788c6c2a8af" providerId="ADAL" clId="{E535E3C9-B53D-4123-BBC1-094E90332439}" dt="2021-04-09T09:32:44.470" v="2405"/>
        <pc:sldMkLst>
          <pc:docMk/>
          <pc:sldMk cId="3990590185" sldId="258"/>
        </pc:sldMkLst>
        <pc:spChg chg="mod">
          <ac:chgData name="Ashish Panwar" userId="034c441e-d7a1-4ff7-91a0-9788c6c2a8af" providerId="ADAL" clId="{E535E3C9-B53D-4123-BBC1-094E90332439}" dt="2021-04-09T08:37:06.225" v="1093" actId="27636"/>
          <ac:spMkLst>
            <pc:docMk/>
            <pc:sldMk cId="3990590185" sldId="258"/>
            <ac:spMk id="20" creationId="{5548E3B9-1E58-451F-9F9C-496232D914D5}"/>
          </ac:spMkLst>
        </pc:spChg>
        <pc:spChg chg="add mod">
          <ac:chgData name="Ashish Panwar" userId="034c441e-d7a1-4ff7-91a0-9788c6c2a8af" providerId="ADAL" clId="{E535E3C9-B53D-4123-BBC1-094E90332439}" dt="2021-04-09T08:38:58.206" v="1242" actId="20577"/>
          <ac:spMkLst>
            <pc:docMk/>
            <pc:sldMk cId="3990590185" sldId="258"/>
            <ac:spMk id="40" creationId="{9F510012-F149-4FF6-ABEA-F453829F4778}"/>
          </ac:spMkLst>
        </pc:spChg>
        <pc:picChg chg="add del mod">
          <ac:chgData name="Ashish Panwar" userId="034c441e-d7a1-4ff7-91a0-9788c6c2a8af" providerId="ADAL" clId="{E535E3C9-B53D-4123-BBC1-094E90332439}" dt="2021-04-09T09:07:10.543" v="2402"/>
          <ac:picMkLst>
            <pc:docMk/>
            <pc:sldMk cId="3990590185" sldId="258"/>
            <ac:picMk id="3" creationId="{B832C077-8C8B-477B-9DC4-E47A0FBC9FC9}"/>
          </ac:picMkLst>
        </pc:picChg>
        <pc:picChg chg="add del mod">
          <ac:chgData name="Ashish Panwar" userId="034c441e-d7a1-4ff7-91a0-9788c6c2a8af" providerId="ADAL" clId="{E535E3C9-B53D-4123-BBC1-094E90332439}" dt="2021-04-09T09:19:08.385" v="2403"/>
          <ac:picMkLst>
            <pc:docMk/>
            <pc:sldMk cId="3990590185" sldId="258"/>
            <ac:picMk id="4" creationId="{C257DD08-007C-4F42-A2FE-9EDEEC50C2E3}"/>
          </ac:picMkLst>
        </pc:picChg>
        <pc:picChg chg="add mod">
          <ac:chgData name="Ashish Panwar" userId="034c441e-d7a1-4ff7-91a0-9788c6c2a8af" providerId="ADAL" clId="{E535E3C9-B53D-4123-BBC1-094E90332439}" dt="2021-04-09T09:32:44.470" v="2405"/>
          <ac:picMkLst>
            <pc:docMk/>
            <pc:sldMk cId="3990590185" sldId="258"/>
            <ac:picMk id="5" creationId="{86CE5F6B-4176-4406-B566-BF4CF60C64B8}"/>
          </ac:picMkLst>
        </pc:picChg>
      </pc:sldChg>
      <pc:sldChg chg="addSp modSp mod modTransition">
        <pc:chgData name="Ashish Panwar" userId="034c441e-d7a1-4ff7-91a0-9788c6c2a8af" providerId="ADAL" clId="{E535E3C9-B53D-4123-BBC1-094E90332439}" dt="2021-04-09T09:32:44.470" v="2405"/>
        <pc:sldMkLst>
          <pc:docMk/>
          <pc:sldMk cId="4268390314" sldId="269"/>
        </pc:sldMkLst>
        <pc:spChg chg="mod ord">
          <ac:chgData name="Ashish Panwar" userId="034c441e-d7a1-4ff7-91a0-9788c6c2a8af" providerId="ADAL" clId="{E535E3C9-B53D-4123-BBC1-094E90332439}" dt="2021-04-05T11:56:47.226" v="198" actId="1038"/>
          <ac:spMkLst>
            <pc:docMk/>
            <pc:sldMk cId="4268390314" sldId="269"/>
            <ac:spMk id="31" creationId="{F0202799-B046-4A8C-8E1A-E67661B9B84C}"/>
          </ac:spMkLst>
        </pc:spChg>
        <pc:spChg chg="mod">
          <ac:chgData name="Ashish Panwar" userId="034c441e-d7a1-4ff7-91a0-9788c6c2a8af" providerId="ADAL" clId="{E535E3C9-B53D-4123-BBC1-094E90332439}" dt="2021-04-05T12:42:05.728" v="393" actId="20577"/>
          <ac:spMkLst>
            <pc:docMk/>
            <pc:sldMk cId="4268390314" sldId="269"/>
            <ac:spMk id="32" creationId="{8C574F89-A32B-4375-ADFE-CBAF875A7AE2}"/>
          </ac:spMkLst>
        </pc:spChg>
        <pc:spChg chg="mod ord">
          <ac:chgData name="Ashish Panwar" userId="034c441e-d7a1-4ff7-91a0-9788c6c2a8af" providerId="ADAL" clId="{E535E3C9-B53D-4123-BBC1-094E90332439}" dt="2021-04-05T11:56:29.121" v="183" actId="167"/>
          <ac:spMkLst>
            <pc:docMk/>
            <pc:sldMk cId="4268390314" sldId="269"/>
            <ac:spMk id="58" creationId="{31447613-8101-4F05-9D13-C4BD88D77341}"/>
          </ac:spMkLst>
        </pc:spChg>
        <pc:picChg chg="add mod">
          <ac:chgData name="Ashish Panwar" userId="034c441e-d7a1-4ff7-91a0-9788c6c2a8af" providerId="ADAL" clId="{E535E3C9-B53D-4123-BBC1-094E90332439}" dt="2021-04-09T09:32:44.470" v="2405"/>
          <ac:picMkLst>
            <pc:docMk/>
            <pc:sldMk cId="4268390314" sldId="269"/>
            <ac:picMk id="2" creationId="{17EAF332-ABAF-4094-AADF-90DCAD0D03D9}"/>
          </ac:picMkLst>
        </pc:picChg>
      </pc:sldChg>
      <pc:sldChg chg="addSp modSp mod ord modTransition modAnim">
        <pc:chgData name="Ashish Panwar" userId="034c441e-d7a1-4ff7-91a0-9788c6c2a8af" providerId="ADAL" clId="{E535E3C9-B53D-4123-BBC1-094E90332439}" dt="2021-04-09T09:32:44.470" v="2405"/>
        <pc:sldMkLst>
          <pc:docMk/>
          <pc:sldMk cId="854637254" sldId="270"/>
        </pc:sldMkLst>
        <pc:spChg chg="mod">
          <ac:chgData name="Ashish Panwar" userId="034c441e-d7a1-4ff7-91a0-9788c6c2a8af" providerId="ADAL" clId="{E535E3C9-B53D-4123-BBC1-094E90332439}" dt="2021-04-05T12:42:02.399" v="391" actId="20577"/>
          <ac:spMkLst>
            <pc:docMk/>
            <pc:sldMk cId="854637254" sldId="270"/>
            <ac:spMk id="32" creationId="{8C574F89-A32B-4375-ADFE-CBAF875A7AE2}"/>
          </ac:spMkLst>
        </pc:spChg>
        <pc:spChg chg="add mod">
          <ac:chgData name="Ashish Panwar" userId="034c441e-d7a1-4ff7-91a0-9788c6c2a8af" providerId="ADAL" clId="{E535E3C9-B53D-4123-BBC1-094E90332439}" dt="2021-04-09T08:46:08.565" v="1273" actId="1076"/>
          <ac:spMkLst>
            <pc:docMk/>
            <pc:sldMk cId="854637254" sldId="270"/>
            <ac:spMk id="53" creationId="{73621DD9-5851-4452-A519-423D57D1FD14}"/>
          </ac:spMkLst>
        </pc:spChg>
        <pc:spChg chg="mod">
          <ac:chgData name="Ashish Panwar" userId="034c441e-d7a1-4ff7-91a0-9788c6c2a8af" providerId="ADAL" clId="{E535E3C9-B53D-4123-BBC1-094E90332439}" dt="2021-04-05T12:38:10.146" v="341" actId="1036"/>
          <ac:spMkLst>
            <pc:docMk/>
            <pc:sldMk cId="854637254" sldId="270"/>
            <ac:spMk id="59" creationId="{D9B44F94-B1F3-46C1-835B-A5776F38DC11}"/>
          </ac:spMkLst>
        </pc:spChg>
        <pc:spChg chg="mod">
          <ac:chgData name="Ashish Panwar" userId="034c441e-d7a1-4ff7-91a0-9788c6c2a8af" providerId="ADAL" clId="{E535E3C9-B53D-4123-BBC1-094E90332439}" dt="2021-04-05T11:57:29.663" v="199" actId="692"/>
          <ac:spMkLst>
            <pc:docMk/>
            <pc:sldMk cId="854637254" sldId="270"/>
            <ac:spMk id="96" creationId="{00F12063-DD93-42B6-8923-FA08BDC8B8CD}"/>
          </ac:spMkLst>
        </pc:spChg>
        <pc:spChg chg="mod">
          <ac:chgData name="Ashish Panwar" userId="034c441e-d7a1-4ff7-91a0-9788c6c2a8af" providerId="ADAL" clId="{E535E3C9-B53D-4123-BBC1-094E90332439}" dt="2021-04-05T12:37:54.020" v="328" actId="692"/>
          <ac:spMkLst>
            <pc:docMk/>
            <pc:sldMk cId="854637254" sldId="270"/>
            <ac:spMk id="98" creationId="{2D9FD018-235D-4066-8061-474886861DF8}"/>
          </ac:spMkLst>
        </pc:spChg>
        <pc:grpChg chg="mod">
          <ac:chgData name="Ashish Panwar" userId="034c441e-d7a1-4ff7-91a0-9788c6c2a8af" providerId="ADAL" clId="{E535E3C9-B53D-4123-BBC1-094E90332439}" dt="2021-04-05T11:12:06.676" v="56" actId="14100"/>
          <ac:grpSpMkLst>
            <pc:docMk/>
            <pc:sldMk cId="854637254" sldId="270"/>
            <ac:grpSpMk id="144" creationId="{AE009A8F-7E89-40F8-BEB2-BB79F3C7E5A0}"/>
          </ac:grpSpMkLst>
        </pc:grpChg>
        <pc:graphicFrameChg chg="mod">
          <ac:chgData name="Ashish Panwar" userId="034c441e-d7a1-4ff7-91a0-9788c6c2a8af" providerId="ADAL" clId="{E535E3C9-B53D-4123-BBC1-094E90332439}" dt="2021-04-09T08:45:56.762" v="1269" actId="1076"/>
          <ac:graphicFrameMkLst>
            <pc:docMk/>
            <pc:sldMk cId="854637254" sldId="270"/>
            <ac:graphicFrameMk id="56" creationId="{577F48A8-14DC-4961-A3DF-AA6E7CE1FE97}"/>
          </ac:graphicFrameMkLst>
        </pc:graphicFrameChg>
        <pc:picChg chg="add mod">
          <ac:chgData name="Ashish Panwar" userId="034c441e-d7a1-4ff7-91a0-9788c6c2a8af" providerId="ADAL" clId="{E535E3C9-B53D-4123-BBC1-094E90332439}" dt="2021-04-09T09:32:44.470" v="2405"/>
          <ac:picMkLst>
            <pc:docMk/>
            <pc:sldMk cId="854637254" sldId="270"/>
            <ac:picMk id="4" creationId="{B125FBA8-7256-4AFC-BA1F-C74F244F4C0E}"/>
          </ac:picMkLst>
        </pc:picChg>
        <pc:cxnChg chg="mod">
          <ac:chgData name="Ashish Panwar" userId="034c441e-d7a1-4ff7-91a0-9788c6c2a8af" providerId="ADAL" clId="{E535E3C9-B53D-4123-BBC1-094E90332439}" dt="2021-04-05T11:12:12.856" v="59" actId="1038"/>
          <ac:cxnSpMkLst>
            <pc:docMk/>
            <pc:sldMk cId="854637254" sldId="270"/>
            <ac:cxnSpMk id="121" creationId="{78C7B53D-CA16-4677-A18A-EC12FAB3A228}"/>
          </ac:cxnSpMkLst>
        </pc:cxnChg>
        <pc:cxnChg chg="mod">
          <ac:chgData name="Ashish Panwar" userId="034c441e-d7a1-4ff7-91a0-9788c6c2a8af" providerId="ADAL" clId="{E535E3C9-B53D-4123-BBC1-094E90332439}" dt="2021-04-05T11:12:16.323" v="61" actId="1036"/>
          <ac:cxnSpMkLst>
            <pc:docMk/>
            <pc:sldMk cId="854637254" sldId="270"/>
            <ac:cxnSpMk id="126" creationId="{D5C5F3B0-0DA4-484A-8EE9-241BD935F186}"/>
          </ac:cxnSpMkLst>
        </pc:cxnChg>
        <pc:cxnChg chg="mod">
          <ac:chgData name="Ashish Panwar" userId="034c441e-d7a1-4ff7-91a0-9788c6c2a8af" providerId="ADAL" clId="{E535E3C9-B53D-4123-BBC1-094E90332439}" dt="2021-04-05T11:12:21.906" v="64" actId="1036"/>
          <ac:cxnSpMkLst>
            <pc:docMk/>
            <pc:sldMk cId="854637254" sldId="270"/>
            <ac:cxnSpMk id="132" creationId="{CB0845FF-8CB6-43BB-B68C-1C1E38011C60}"/>
          </ac:cxnSpMkLst>
        </pc:cxnChg>
        <pc:cxnChg chg="mod">
          <ac:chgData name="Ashish Panwar" userId="034c441e-d7a1-4ff7-91a0-9788c6c2a8af" providerId="ADAL" clId="{E535E3C9-B53D-4123-BBC1-094E90332439}" dt="2021-04-05T11:12:28.251" v="69" actId="1038"/>
          <ac:cxnSpMkLst>
            <pc:docMk/>
            <pc:sldMk cId="854637254" sldId="270"/>
            <ac:cxnSpMk id="134" creationId="{E96EFC7B-CBB7-48E2-BCC9-24F893313B17}"/>
          </ac:cxnSpMkLst>
        </pc:cxnChg>
      </pc:sldChg>
      <pc:sldChg chg="del ord">
        <pc:chgData name="Ashish Panwar" userId="034c441e-d7a1-4ff7-91a0-9788c6c2a8af" providerId="ADAL" clId="{E535E3C9-B53D-4123-BBC1-094E90332439}" dt="2021-04-05T12:04:52.293" v="265" actId="47"/>
        <pc:sldMkLst>
          <pc:docMk/>
          <pc:sldMk cId="140159667" sldId="273"/>
        </pc:sldMkLst>
      </pc:sldChg>
      <pc:sldChg chg="addSp delSp modSp del mod modTransition modAnim">
        <pc:chgData name="Ashish Panwar" userId="034c441e-d7a1-4ff7-91a0-9788c6c2a8af" providerId="ADAL" clId="{E535E3C9-B53D-4123-BBC1-094E90332439}" dt="2021-04-05T16:13:49.320" v="1013" actId="47"/>
        <pc:sldMkLst>
          <pc:docMk/>
          <pc:sldMk cId="4126740855" sldId="274"/>
        </pc:sldMkLst>
        <pc:spChg chg="del mod">
          <ac:chgData name="Ashish Panwar" userId="034c441e-d7a1-4ff7-91a0-9788c6c2a8af" providerId="ADAL" clId="{E535E3C9-B53D-4123-BBC1-094E90332439}" dt="2021-04-05T13:44:32.662" v="447" actId="478"/>
          <ac:spMkLst>
            <pc:docMk/>
            <pc:sldMk cId="4126740855" sldId="274"/>
            <ac:spMk id="6" creationId="{B595A4EA-56AD-456D-A298-578365880B3B}"/>
          </ac:spMkLst>
        </pc:spChg>
        <pc:spChg chg="mod">
          <ac:chgData name="Ashish Panwar" userId="034c441e-d7a1-4ff7-91a0-9788c6c2a8af" providerId="ADAL" clId="{E535E3C9-B53D-4123-BBC1-094E90332439}" dt="2021-04-05T12:44:31.843" v="408" actId="14100"/>
          <ac:spMkLst>
            <pc:docMk/>
            <pc:sldMk cId="4126740855" sldId="274"/>
            <ac:spMk id="8" creationId="{8C0F0BE7-1565-4766-958A-338F107F9C52}"/>
          </ac:spMkLst>
        </pc:spChg>
        <pc:spChg chg="del mod">
          <ac:chgData name="Ashish Panwar" userId="034c441e-d7a1-4ff7-91a0-9788c6c2a8af" providerId="ADAL" clId="{E535E3C9-B53D-4123-BBC1-094E90332439}" dt="2021-04-05T12:44:11.248" v="400" actId="478"/>
          <ac:spMkLst>
            <pc:docMk/>
            <pc:sldMk cId="4126740855" sldId="274"/>
            <ac:spMk id="9" creationId="{9E69171D-1E41-4D72-A589-0411B3527590}"/>
          </ac:spMkLst>
        </pc:spChg>
        <pc:spChg chg="del">
          <ac:chgData name="Ashish Panwar" userId="034c441e-d7a1-4ff7-91a0-9788c6c2a8af" providerId="ADAL" clId="{E535E3C9-B53D-4123-BBC1-094E90332439}" dt="2021-04-05T13:44:25.217" v="445" actId="478"/>
          <ac:spMkLst>
            <pc:docMk/>
            <pc:sldMk cId="4126740855" sldId="274"/>
            <ac:spMk id="67" creationId="{4F689455-4850-4A92-A6F2-DA2FDAE0CA37}"/>
          </ac:spMkLst>
        </pc:spChg>
        <pc:spChg chg="add del mod">
          <ac:chgData name="Ashish Panwar" userId="034c441e-d7a1-4ff7-91a0-9788c6c2a8af" providerId="ADAL" clId="{E535E3C9-B53D-4123-BBC1-094E90332439}" dt="2021-04-05T12:44:08.920" v="399" actId="478"/>
          <ac:spMkLst>
            <pc:docMk/>
            <pc:sldMk cId="4126740855" sldId="274"/>
            <ac:spMk id="76" creationId="{3612389F-052A-47CE-971A-D35E52537D74}"/>
          </ac:spMkLst>
        </pc:spChg>
        <pc:spChg chg="add mod">
          <ac:chgData name="Ashish Panwar" userId="034c441e-d7a1-4ff7-91a0-9788c6c2a8af" providerId="ADAL" clId="{E535E3C9-B53D-4123-BBC1-094E90332439}" dt="2021-04-05T12:44:18.127" v="407" actId="20577"/>
          <ac:spMkLst>
            <pc:docMk/>
            <pc:sldMk cId="4126740855" sldId="274"/>
            <ac:spMk id="77" creationId="{6A73EED8-F8A9-4E28-AAC2-7F0565C6EF9E}"/>
          </ac:spMkLst>
        </pc:spChg>
        <pc:spChg chg="mod">
          <ac:chgData name="Ashish Panwar" userId="034c441e-d7a1-4ff7-91a0-9788c6c2a8af" providerId="ADAL" clId="{E535E3C9-B53D-4123-BBC1-094E90332439}" dt="2021-04-05T12:00:55.200" v="213" actId="165"/>
          <ac:spMkLst>
            <pc:docMk/>
            <pc:sldMk cId="4126740855" sldId="274"/>
            <ac:spMk id="104" creationId="{3CC0C010-76E5-4419-BC6E-E4756D439BCA}"/>
          </ac:spMkLst>
        </pc:spChg>
        <pc:spChg chg="mod">
          <ac:chgData name="Ashish Panwar" userId="034c441e-d7a1-4ff7-91a0-9788c6c2a8af" providerId="ADAL" clId="{E535E3C9-B53D-4123-BBC1-094E90332439}" dt="2021-04-05T12:00:55.200" v="213" actId="165"/>
          <ac:spMkLst>
            <pc:docMk/>
            <pc:sldMk cId="4126740855" sldId="274"/>
            <ac:spMk id="106" creationId="{49B574FE-D752-41B3-816D-45CE4385CC04}"/>
          </ac:spMkLst>
        </pc:spChg>
        <pc:spChg chg="mod">
          <ac:chgData name="Ashish Panwar" userId="034c441e-d7a1-4ff7-91a0-9788c6c2a8af" providerId="ADAL" clId="{E535E3C9-B53D-4123-BBC1-094E90332439}" dt="2021-04-05T12:00:55.200" v="213" actId="165"/>
          <ac:spMkLst>
            <pc:docMk/>
            <pc:sldMk cId="4126740855" sldId="274"/>
            <ac:spMk id="108" creationId="{BCF517A0-7929-4BB7-BAA4-917D4D6E263A}"/>
          </ac:spMkLst>
        </pc:spChg>
        <pc:spChg chg="mod">
          <ac:chgData name="Ashish Panwar" userId="034c441e-d7a1-4ff7-91a0-9788c6c2a8af" providerId="ADAL" clId="{E535E3C9-B53D-4123-BBC1-094E90332439}" dt="2021-04-05T12:00:55.200" v="213" actId="165"/>
          <ac:spMkLst>
            <pc:docMk/>
            <pc:sldMk cId="4126740855" sldId="274"/>
            <ac:spMk id="110" creationId="{5ACC344E-E33B-4D59-A0F1-E150D649820C}"/>
          </ac:spMkLst>
        </pc:spChg>
        <pc:spChg chg="del">
          <ac:chgData name="Ashish Panwar" userId="034c441e-d7a1-4ff7-91a0-9788c6c2a8af" providerId="ADAL" clId="{E535E3C9-B53D-4123-BBC1-094E90332439}" dt="2021-04-05T11:13:13.153" v="96" actId="478"/>
          <ac:spMkLst>
            <pc:docMk/>
            <pc:sldMk cId="4126740855" sldId="274"/>
            <ac:spMk id="118" creationId="{44C11C1A-A224-45DE-A4BF-B98901FF5F12}"/>
          </ac:spMkLst>
        </pc:spChg>
        <pc:spChg chg="mod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40" creationId="{1B1DFAE0-E5C6-4D37-B3FA-1BD833960502}"/>
          </ac:spMkLst>
        </pc:spChg>
        <pc:spChg chg="mod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41" creationId="{D93ACE27-BAFB-416C-BD62-39D7F10CD4BB}"/>
          </ac:spMkLst>
        </pc:spChg>
        <pc:spChg chg="mod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42" creationId="{AA07E6F7-0532-4CF3-9F0D-256F6C122A04}"/>
          </ac:spMkLst>
        </pc:spChg>
        <pc:spChg chg="mod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43" creationId="{40326C5A-C748-4B41-87CA-5BCED5F699E9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65" creationId="{B4327BB3-2C6B-478D-90C8-C06A26F71017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66" creationId="{C3C5392D-DD81-4C46-B459-E53BFD64D360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67" creationId="{42BA9F76-5490-4DAB-A5AE-540068EAE1A4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68" creationId="{991408F1-71F2-4702-807F-A6936901ADE2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70" creationId="{3FD42CC8-DC1A-4AD5-9B75-65F6FF6DCE0C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71" creationId="{E740A714-49FC-4B12-986E-D4C2FEFFF57A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73" creationId="{89491F3C-EA7A-49FC-9C02-918BE7AAC7E5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74" creationId="{C6579CC7-1E98-4640-925A-6A56B5D93AB1}"/>
          </ac:spMkLst>
        </pc:spChg>
        <pc:spChg chg="del">
          <ac:chgData name="Ashish Panwar" userId="034c441e-d7a1-4ff7-91a0-9788c6c2a8af" providerId="ADAL" clId="{E535E3C9-B53D-4123-BBC1-094E90332439}" dt="2021-04-05T11:58:44.102" v="204" actId="478"/>
          <ac:spMkLst>
            <pc:docMk/>
            <pc:sldMk cId="4126740855" sldId="274"/>
            <ac:spMk id="175" creationId="{D5A4263D-E117-4AD5-80CD-CF8C4A0581B2}"/>
          </ac:spMkLst>
        </pc:spChg>
        <pc:spChg chg="del">
          <ac:chgData name="Ashish Panwar" userId="034c441e-d7a1-4ff7-91a0-9788c6c2a8af" providerId="ADAL" clId="{E535E3C9-B53D-4123-BBC1-094E90332439}" dt="2021-04-05T11:58:41.910" v="203" actId="478"/>
          <ac:spMkLst>
            <pc:docMk/>
            <pc:sldMk cId="4126740855" sldId="274"/>
            <ac:spMk id="176" creationId="{E4FB9D80-865D-450A-9322-52C80F589008}"/>
          </ac:spMkLst>
        </pc:spChg>
        <pc:spChg chg="del">
          <ac:chgData name="Ashish Panwar" userId="034c441e-d7a1-4ff7-91a0-9788c6c2a8af" providerId="ADAL" clId="{E535E3C9-B53D-4123-BBC1-094E90332439}" dt="2021-04-05T11:13:10.180" v="95" actId="478"/>
          <ac:spMkLst>
            <pc:docMk/>
            <pc:sldMk cId="4126740855" sldId="274"/>
            <ac:spMk id="264" creationId="{983B74BD-0838-4733-BA0B-67DC1B78FA66}"/>
          </ac:spMkLst>
        </pc:spChg>
        <pc:spChg chg="mod">
          <ac:chgData name="Ashish Panwar" userId="034c441e-d7a1-4ff7-91a0-9788c6c2a8af" providerId="ADAL" clId="{E535E3C9-B53D-4123-BBC1-094E90332439}" dt="2021-04-05T15:52:59.326" v="779" actId="20577"/>
          <ac:spMkLst>
            <pc:docMk/>
            <pc:sldMk cId="4126740855" sldId="274"/>
            <ac:spMk id="266" creationId="{DD21834B-5BC6-435D-8DE4-9A1FAFDB5335}"/>
          </ac:spMkLst>
        </pc:spChg>
        <pc:grpChg chg="add del 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3" creationId="{241AFE7F-0E61-42E5-9687-2B90E27F7770}"/>
          </ac:grpSpMkLst>
        </pc:grpChg>
        <pc:grpChg chg="del mod">
          <ac:chgData name="Ashish Panwar" userId="034c441e-d7a1-4ff7-91a0-9788c6c2a8af" providerId="ADAL" clId="{E535E3C9-B53D-4123-BBC1-094E90332439}" dt="2021-04-05T11:21:59.735" v="98" actId="165"/>
          <ac:grpSpMkLst>
            <pc:docMk/>
            <pc:sldMk cId="4126740855" sldId="274"/>
            <ac:grpSpMk id="10" creationId="{CDFBEBAF-BE7B-467D-B476-E70A7C679B84}"/>
          </ac:grpSpMkLst>
        </pc:grpChg>
        <pc:grpChg chg="del mod topLvl">
          <ac:chgData name="Ashish Panwar" userId="034c441e-d7a1-4ff7-91a0-9788c6c2a8af" providerId="ADAL" clId="{E535E3C9-B53D-4123-BBC1-094E90332439}" dt="2021-04-05T11:50:47.992" v="160" actId="165"/>
          <ac:grpSpMkLst>
            <pc:docMk/>
            <pc:sldMk cId="4126740855" sldId="274"/>
            <ac:grpSpMk id="14" creationId="{FDBFCAF2-0C60-43C4-9874-398197534A8C}"/>
          </ac:grpSpMkLst>
        </pc:grpChg>
        <pc:grpChg chg="del mod">
          <ac:chgData name="Ashish Panwar" userId="034c441e-d7a1-4ff7-91a0-9788c6c2a8af" providerId="ADAL" clId="{E535E3C9-B53D-4123-BBC1-094E90332439}" dt="2021-04-05T11:48:42.764" v="138" actId="165"/>
          <ac:grpSpMkLst>
            <pc:docMk/>
            <pc:sldMk cId="4126740855" sldId="274"/>
            <ac:grpSpMk id="16" creationId="{B2F32020-003A-406F-B1AD-43C1C87BF277}"/>
          </ac:grpSpMkLst>
        </pc:grpChg>
        <pc:grpChg chg="mod topLvl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98" creationId="{815A194B-2DAB-4B75-8E60-5CEF60C91A4E}"/>
          </ac:grpSpMkLst>
        </pc:grpChg>
        <pc:grpChg chg="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99" creationId="{7FDC9DFF-9AD3-4B40-8560-3E403CAD53AE}"/>
          </ac:grpSpMkLst>
        </pc:grpChg>
        <pc:grpChg chg="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100" creationId="{37ED3CEE-3D0E-472B-BA80-623F0E908A97}"/>
          </ac:grpSpMkLst>
        </pc:grpChg>
        <pc:grpChg chg="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101" creationId="{CD86B31E-891F-4B34-9120-E4E7C019ADDE}"/>
          </ac:grpSpMkLst>
        </pc:grpChg>
        <pc:grpChg chg="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102" creationId="{A09C892E-F59E-4250-815C-C51EC77EFFCC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20" creationId="{DD0C14FA-5B0A-4AC6-9C03-970663EDFB18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45" creationId="{D656711A-BE5A-410B-86B5-0C2F235D0C8C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50" creationId="{8662FC30-AAAC-4DC7-B66F-9BD0416D7CE6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55" creationId="{DC12DDE0-73AA-45BF-93B4-29DB6759DC71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60" creationId="{D0B36B1F-5ECF-425C-82E6-8A03A5E67927}"/>
          </ac:grpSpMkLst>
        </pc:grpChg>
        <pc:grpChg chg="del mod topLvl">
          <ac:chgData name="Ashish Panwar" userId="034c441e-d7a1-4ff7-91a0-9788c6c2a8af" providerId="ADAL" clId="{E535E3C9-B53D-4123-BBC1-094E90332439}" dt="2021-04-05T11:51:36.579" v="164" actId="165"/>
          <ac:grpSpMkLst>
            <pc:docMk/>
            <pc:sldMk cId="4126740855" sldId="274"/>
            <ac:grpSpMk id="169" creationId="{2FF41095-2AA7-4DCF-8F2A-96A205F496F8}"/>
          </ac:grpSpMkLst>
        </pc:grpChg>
        <pc:grpChg chg="del mod topLvl">
          <ac:chgData name="Ashish Panwar" userId="034c441e-d7a1-4ff7-91a0-9788c6c2a8af" providerId="ADAL" clId="{E535E3C9-B53D-4123-BBC1-094E90332439}" dt="2021-04-05T11:50:53.391" v="161" actId="165"/>
          <ac:grpSpMkLst>
            <pc:docMk/>
            <pc:sldMk cId="4126740855" sldId="274"/>
            <ac:grpSpMk id="172" creationId="{8C84B973-D688-4CE4-B82D-2260318103D6}"/>
          </ac:grpSpMkLst>
        </pc:grpChg>
        <pc:graphicFrameChg chg="mod topLvl">
          <ac:chgData name="Ashish Panwar" userId="034c441e-d7a1-4ff7-91a0-9788c6c2a8af" providerId="ADAL" clId="{E535E3C9-B53D-4123-BBC1-094E90332439}" dt="2021-04-05T12:00:55.200" v="213" actId="165"/>
          <ac:graphicFrameMkLst>
            <pc:docMk/>
            <pc:sldMk cId="4126740855" sldId="274"/>
            <ac:graphicFrameMk id="96" creationId="{75073A2D-7644-4D73-BAC7-7B01F4D84F5A}"/>
          </ac:graphicFrameMkLst>
        </pc:graphicFrameChg>
        <pc:cxnChg chg="mod">
          <ac:chgData name="Ashish Panwar" userId="034c441e-d7a1-4ff7-91a0-9788c6c2a8af" providerId="ADAL" clId="{E535E3C9-B53D-4123-BBC1-094E90332439}" dt="2021-04-05T12:00:55.200" v="213" actId="165"/>
          <ac:cxnSpMkLst>
            <pc:docMk/>
            <pc:sldMk cId="4126740855" sldId="274"/>
            <ac:cxnSpMk id="103" creationId="{42250936-4CF7-4639-B173-207499BCA365}"/>
          </ac:cxnSpMkLst>
        </pc:cxnChg>
        <pc:cxnChg chg="mod">
          <ac:chgData name="Ashish Panwar" userId="034c441e-d7a1-4ff7-91a0-9788c6c2a8af" providerId="ADAL" clId="{E535E3C9-B53D-4123-BBC1-094E90332439}" dt="2021-04-05T12:00:55.200" v="213" actId="165"/>
          <ac:cxnSpMkLst>
            <pc:docMk/>
            <pc:sldMk cId="4126740855" sldId="274"/>
            <ac:cxnSpMk id="105" creationId="{DB217589-D1DD-4847-A617-AE5270FDC7DA}"/>
          </ac:cxnSpMkLst>
        </pc:cxnChg>
        <pc:cxnChg chg="mod">
          <ac:chgData name="Ashish Panwar" userId="034c441e-d7a1-4ff7-91a0-9788c6c2a8af" providerId="ADAL" clId="{E535E3C9-B53D-4123-BBC1-094E90332439}" dt="2021-04-05T12:00:55.200" v="213" actId="165"/>
          <ac:cxnSpMkLst>
            <pc:docMk/>
            <pc:sldMk cId="4126740855" sldId="274"/>
            <ac:cxnSpMk id="107" creationId="{B7580208-F839-4775-A197-F48159CAD246}"/>
          </ac:cxnSpMkLst>
        </pc:cxnChg>
        <pc:cxnChg chg="mod">
          <ac:chgData name="Ashish Panwar" userId="034c441e-d7a1-4ff7-91a0-9788c6c2a8af" providerId="ADAL" clId="{E535E3C9-B53D-4123-BBC1-094E90332439}" dt="2021-04-05T12:00:55.200" v="213" actId="165"/>
          <ac:cxnSpMkLst>
            <pc:docMk/>
            <pc:sldMk cId="4126740855" sldId="274"/>
            <ac:cxnSpMk id="109" creationId="{08BAD344-BB1E-45A8-843F-6E3A4BA3CB97}"/>
          </ac:cxnSpMkLst>
        </pc:cxnChg>
      </pc:sldChg>
      <pc:sldChg chg="addSp modSp mod modTransition">
        <pc:chgData name="Ashish Panwar" userId="034c441e-d7a1-4ff7-91a0-9788c6c2a8af" providerId="ADAL" clId="{E535E3C9-B53D-4123-BBC1-094E90332439}" dt="2021-04-09T09:32:44.470" v="2405"/>
        <pc:sldMkLst>
          <pc:docMk/>
          <pc:sldMk cId="2270868447" sldId="276"/>
        </pc:sldMkLst>
        <pc:spChg chg="mod">
          <ac:chgData name="Ashish Panwar" userId="034c441e-d7a1-4ff7-91a0-9788c6c2a8af" providerId="ADAL" clId="{E535E3C9-B53D-4123-BBC1-094E90332439}" dt="2021-04-05T15:57:04.071" v="922" actId="1037"/>
          <ac:spMkLst>
            <pc:docMk/>
            <pc:sldMk cId="2270868447" sldId="276"/>
            <ac:spMk id="7" creationId="{A2C6F8AC-9F7D-426A-AF38-5C14EC2F777E}"/>
          </ac:spMkLst>
        </pc:spChg>
        <pc:spChg chg="mod">
          <ac:chgData name="Ashish Panwar" userId="034c441e-d7a1-4ff7-91a0-9788c6c2a8af" providerId="ADAL" clId="{E535E3C9-B53D-4123-BBC1-094E90332439}" dt="2021-04-05T12:36:05.178" v="326" actId="20577"/>
          <ac:spMkLst>
            <pc:docMk/>
            <pc:sldMk cId="2270868447" sldId="276"/>
            <ac:spMk id="28" creationId="{71FE7CF5-270E-4FD7-9329-60391B683A39}"/>
          </ac:spMkLst>
        </pc:spChg>
        <pc:spChg chg="mod">
          <ac:chgData name="Ashish Panwar" userId="034c441e-d7a1-4ff7-91a0-9788c6c2a8af" providerId="ADAL" clId="{E535E3C9-B53D-4123-BBC1-094E90332439}" dt="2021-04-05T12:03:15.914" v="262" actId="6549"/>
          <ac:spMkLst>
            <pc:docMk/>
            <pc:sldMk cId="2270868447" sldId="276"/>
            <ac:spMk id="29" creationId="{816B855B-FAD2-48E5-B443-0439A6E352F7}"/>
          </ac:spMkLst>
        </pc:spChg>
        <pc:spChg chg="mod">
          <ac:chgData name="Ashish Panwar" userId="034c441e-d7a1-4ff7-91a0-9788c6c2a8af" providerId="ADAL" clId="{E535E3C9-B53D-4123-BBC1-094E90332439}" dt="2021-04-05T12:52:03.171" v="410" actId="113"/>
          <ac:spMkLst>
            <pc:docMk/>
            <pc:sldMk cId="2270868447" sldId="276"/>
            <ac:spMk id="33" creationId="{ACFFAAD6-736C-4B8D-8DFC-7C0AD0DB6D73}"/>
          </ac:spMkLst>
        </pc:spChg>
        <pc:grpChg chg="mod">
          <ac:chgData name="Ashish Panwar" userId="034c441e-d7a1-4ff7-91a0-9788c6c2a8af" providerId="ADAL" clId="{E535E3C9-B53D-4123-BBC1-094E90332439}" dt="2021-04-05T15:57:15.248" v="931" actId="1038"/>
          <ac:grpSpMkLst>
            <pc:docMk/>
            <pc:sldMk cId="2270868447" sldId="276"/>
            <ac:grpSpMk id="3" creationId="{D51B92F4-C8C1-43D0-9B67-8927DDEE6140}"/>
          </ac:grpSpMkLst>
        </pc:grpChg>
        <pc:grpChg chg="mod">
          <ac:chgData name="Ashish Panwar" userId="034c441e-d7a1-4ff7-91a0-9788c6c2a8af" providerId="ADAL" clId="{E535E3C9-B53D-4123-BBC1-094E90332439}" dt="2021-04-05T15:57:12.359" v="929" actId="1038"/>
          <ac:grpSpMkLst>
            <pc:docMk/>
            <pc:sldMk cId="2270868447" sldId="276"/>
            <ac:grpSpMk id="6" creationId="{C311032B-03F7-4BF0-B6BF-D24F4EC9C035}"/>
          </ac:grpSpMkLst>
        </pc:grpChg>
        <pc:grpChg chg="mod">
          <ac:chgData name="Ashish Panwar" userId="034c441e-d7a1-4ff7-91a0-9788c6c2a8af" providerId="ADAL" clId="{E535E3C9-B53D-4123-BBC1-094E90332439}" dt="2021-04-05T15:57:09.992" v="927" actId="1038"/>
          <ac:grpSpMkLst>
            <pc:docMk/>
            <pc:sldMk cId="2270868447" sldId="276"/>
            <ac:grpSpMk id="30" creationId="{E946CDD6-BF5B-49B5-86BA-73C56608E016}"/>
          </ac:grpSpMkLst>
        </pc:grpChg>
        <pc:picChg chg="add mod">
          <ac:chgData name="Ashish Panwar" userId="034c441e-d7a1-4ff7-91a0-9788c6c2a8af" providerId="ADAL" clId="{E535E3C9-B53D-4123-BBC1-094E90332439}" dt="2021-04-09T09:32:44.470" v="2405"/>
          <ac:picMkLst>
            <pc:docMk/>
            <pc:sldMk cId="2270868447" sldId="276"/>
            <ac:picMk id="8" creationId="{D7F31375-2D8A-4664-B3A2-71461DC37305}"/>
          </ac:picMkLst>
        </pc:picChg>
      </pc:sldChg>
      <pc:sldChg chg="delSp modSp del mod modTransition delAnim modAnim">
        <pc:chgData name="Ashish Panwar" userId="034c441e-d7a1-4ff7-91a0-9788c6c2a8af" providerId="ADAL" clId="{E535E3C9-B53D-4123-BBC1-094E90332439}" dt="2021-04-05T16:13:46.733" v="1012" actId="47"/>
        <pc:sldMkLst>
          <pc:docMk/>
          <pc:sldMk cId="847823348" sldId="277"/>
        </pc:sldMkLst>
        <pc:spChg chg="mod">
          <ac:chgData name="Ashish Panwar" userId="034c441e-d7a1-4ff7-91a0-9788c6c2a8af" providerId="ADAL" clId="{E535E3C9-B53D-4123-BBC1-094E90332439}" dt="2021-04-05T12:43:52.094" v="396" actId="14100"/>
          <ac:spMkLst>
            <pc:docMk/>
            <pc:sldMk cId="847823348" sldId="277"/>
            <ac:spMk id="9" creationId="{9E69171D-1E41-4D72-A589-0411B3527590}"/>
          </ac:spMkLst>
        </pc:spChg>
        <pc:spChg chg="mod">
          <ac:chgData name="Ashish Panwar" userId="034c441e-d7a1-4ff7-91a0-9788c6c2a8af" providerId="ADAL" clId="{E535E3C9-B53D-4123-BBC1-094E90332439}" dt="2021-04-05T12:38:44.051" v="385" actId="1038"/>
          <ac:spMkLst>
            <pc:docMk/>
            <pc:sldMk cId="847823348" sldId="277"/>
            <ac:spMk id="32" creationId="{E410ED61-C8C9-4C25-A25B-C5B429FD9A31}"/>
          </ac:spMkLst>
        </pc:spChg>
        <pc:spChg chg="mod">
          <ac:chgData name="Ashish Panwar" userId="034c441e-d7a1-4ff7-91a0-9788c6c2a8af" providerId="ADAL" clId="{E535E3C9-B53D-4123-BBC1-094E90332439}" dt="2021-04-05T12:38:44.051" v="385" actId="1038"/>
          <ac:spMkLst>
            <pc:docMk/>
            <pc:sldMk cId="847823348" sldId="277"/>
            <ac:spMk id="38" creationId="{CE5AF06A-CF5A-4B68-AE6D-420A3FFBA53A}"/>
          </ac:spMkLst>
        </pc:spChg>
        <pc:spChg chg="mod">
          <ac:chgData name="Ashish Panwar" userId="034c441e-d7a1-4ff7-91a0-9788c6c2a8af" providerId="ADAL" clId="{E535E3C9-B53D-4123-BBC1-094E90332439}" dt="2021-04-05T12:38:44.051" v="385" actId="1038"/>
          <ac:spMkLst>
            <pc:docMk/>
            <pc:sldMk cId="847823348" sldId="277"/>
            <ac:spMk id="39" creationId="{58CF75D8-77BB-4C3C-BBB5-1CF9F3690DA1}"/>
          </ac:spMkLst>
        </pc:spChg>
        <pc:spChg chg="mod">
          <ac:chgData name="Ashish Panwar" userId="034c441e-d7a1-4ff7-91a0-9788c6c2a8af" providerId="ADAL" clId="{E535E3C9-B53D-4123-BBC1-094E90332439}" dt="2021-04-05T15:53:07.854" v="782" actId="20577"/>
          <ac:spMkLst>
            <pc:docMk/>
            <pc:sldMk cId="847823348" sldId="277"/>
            <ac:spMk id="41" creationId="{3B801F1C-119F-4AFC-B02B-774B63EA69A1}"/>
          </ac:spMkLst>
        </pc:spChg>
        <pc:spChg chg="del">
          <ac:chgData name="Ashish Panwar" userId="034c441e-d7a1-4ff7-91a0-9788c6c2a8af" providerId="ADAL" clId="{E535E3C9-B53D-4123-BBC1-094E90332439}" dt="2021-04-05T11:03:58.970" v="2" actId="478"/>
          <ac:spMkLst>
            <pc:docMk/>
            <pc:sldMk cId="847823348" sldId="277"/>
            <ac:spMk id="175" creationId="{D5A4263D-E117-4AD5-80CD-CF8C4A0581B2}"/>
          </ac:spMkLst>
        </pc:spChg>
        <pc:spChg chg="del">
          <ac:chgData name="Ashish Panwar" userId="034c441e-d7a1-4ff7-91a0-9788c6c2a8af" providerId="ADAL" clId="{E535E3C9-B53D-4123-BBC1-094E90332439}" dt="2021-04-05T11:03:56.552" v="1" actId="478"/>
          <ac:spMkLst>
            <pc:docMk/>
            <pc:sldMk cId="847823348" sldId="277"/>
            <ac:spMk id="176" creationId="{E4FB9D80-865D-450A-9322-52C80F589008}"/>
          </ac:spMkLst>
        </pc:spChg>
        <pc:grpChg chg="mod">
          <ac:chgData name="Ashish Panwar" userId="034c441e-d7a1-4ff7-91a0-9788c6c2a8af" providerId="ADAL" clId="{E535E3C9-B53D-4123-BBC1-094E90332439}" dt="2021-04-05T12:38:44.051" v="385" actId="1038"/>
          <ac:grpSpMkLst>
            <pc:docMk/>
            <pc:sldMk cId="847823348" sldId="277"/>
            <ac:grpSpMk id="12" creationId="{EE39B0DC-D5BA-4370-A3D0-DECF134A3CE3}"/>
          </ac:grpSpMkLst>
        </pc:grpChg>
        <pc:grpChg chg="mod">
          <ac:chgData name="Ashish Panwar" userId="034c441e-d7a1-4ff7-91a0-9788c6c2a8af" providerId="ADAL" clId="{E535E3C9-B53D-4123-BBC1-094E90332439}" dt="2021-04-05T12:38:44.051" v="385" actId="1038"/>
          <ac:grpSpMkLst>
            <pc:docMk/>
            <pc:sldMk cId="847823348" sldId="277"/>
            <ac:grpSpMk id="33" creationId="{4D944E90-E78E-4A6C-9632-442AB777A159}"/>
          </ac:grpSpMkLst>
        </pc:grpChg>
        <pc:grpChg chg="mod">
          <ac:chgData name="Ashish Panwar" userId="034c441e-d7a1-4ff7-91a0-9788c6c2a8af" providerId="ADAL" clId="{E535E3C9-B53D-4123-BBC1-094E90332439}" dt="2021-04-05T11:07:48.689" v="25" actId="14100"/>
          <ac:grpSpMkLst>
            <pc:docMk/>
            <pc:sldMk cId="847823348" sldId="277"/>
            <ac:grpSpMk id="62" creationId="{8EEB4A28-9F17-46FE-9EB8-6198708B16FC}"/>
          </ac:grpSpMkLst>
        </pc:grpChg>
        <pc:graphicFrameChg chg="mod">
          <ac:chgData name="Ashish Panwar" userId="034c441e-d7a1-4ff7-91a0-9788c6c2a8af" providerId="ADAL" clId="{E535E3C9-B53D-4123-BBC1-094E90332439}" dt="2021-04-05T11:07:23.473" v="21"/>
          <ac:graphicFrameMkLst>
            <pc:docMk/>
            <pc:sldMk cId="847823348" sldId="277"/>
            <ac:graphicFrameMk id="93" creationId="{CA714688-337E-4706-99E7-FA16439C06BB}"/>
          </ac:graphicFrameMkLst>
        </pc:graphicFrameChg>
        <pc:cxnChg chg="mod">
          <ac:chgData name="Ashish Panwar" userId="034c441e-d7a1-4ff7-91a0-9788c6c2a8af" providerId="ADAL" clId="{E535E3C9-B53D-4123-BBC1-094E90332439}" dt="2021-04-05T11:08:06.563" v="28" actId="14100"/>
          <ac:cxnSpMkLst>
            <pc:docMk/>
            <pc:sldMk cId="847823348" sldId="277"/>
            <ac:cxnSpMk id="46" creationId="{FBF69165-E07D-4DFF-BC3A-E63FD30A0E99}"/>
          </ac:cxnSpMkLst>
        </pc:cxnChg>
        <pc:cxnChg chg="mod">
          <ac:chgData name="Ashish Panwar" userId="034c441e-d7a1-4ff7-91a0-9788c6c2a8af" providerId="ADAL" clId="{E535E3C9-B53D-4123-BBC1-094E90332439}" dt="2021-04-05T11:07:52.993" v="26" actId="14100"/>
          <ac:cxnSpMkLst>
            <pc:docMk/>
            <pc:sldMk cId="847823348" sldId="277"/>
            <ac:cxnSpMk id="56" creationId="{8E3A049D-5165-4ED6-8078-0A989AD5B273}"/>
          </ac:cxnSpMkLst>
        </pc:cxnChg>
        <pc:cxnChg chg="mod">
          <ac:chgData name="Ashish Panwar" userId="034c441e-d7a1-4ff7-91a0-9788c6c2a8af" providerId="ADAL" clId="{E535E3C9-B53D-4123-BBC1-094E90332439}" dt="2021-04-05T12:54:06.457" v="412" actId="1037"/>
          <ac:cxnSpMkLst>
            <pc:docMk/>
            <pc:sldMk cId="847823348" sldId="277"/>
            <ac:cxnSpMk id="60" creationId="{5929979B-5F49-4291-A9FD-926E3CBAB13B}"/>
          </ac:cxnSpMkLst>
        </pc:cxnChg>
      </pc:sldChg>
      <pc:sldChg chg="addSp delSp modSp add del mod ord delAnim modAnim">
        <pc:chgData name="Ashish Panwar" userId="034c441e-d7a1-4ff7-91a0-9788c6c2a8af" providerId="ADAL" clId="{E535E3C9-B53D-4123-BBC1-094E90332439}" dt="2021-04-05T15:10:53.403" v="636" actId="47"/>
        <pc:sldMkLst>
          <pc:docMk/>
          <pc:sldMk cId="23036251" sldId="278"/>
        </pc:sldMkLst>
        <pc:spChg chg="mod topLvl">
          <ac:chgData name="Ashish Panwar" userId="034c441e-d7a1-4ff7-91a0-9788c6c2a8af" providerId="ADAL" clId="{E535E3C9-B53D-4123-BBC1-094E90332439}" dt="2021-04-05T15:07:04.763" v="625" actId="165"/>
          <ac:spMkLst>
            <pc:docMk/>
            <pc:sldMk cId="23036251" sldId="278"/>
            <ac:spMk id="8" creationId="{8C0F0BE7-1565-4766-958A-338F107F9C52}"/>
          </ac:spMkLst>
        </pc:spChg>
        <pc:spChg chg="mod topLvl">
          <ac:chgData name="Ashish Panwar" userId="034c441e-d7a1-4ff7-91a0-9788c6c2a8af" providerId="ADAL" clId="{E535E3C9-B53D-4123-BBC1-094E90332439}" dt="2021-04-05T15:07:04.763" v="625" actId="165"/>
          <ac:spMkLst>
            <pc:docMk/>
            <pc:sldMk cId="23036251" sldId="278"/>
            <ac:spMk id="9" creationId="{9E69171D-1E41-4D72-A589-0411B3527590}"/>
          </ac:spMkLst>
        </pc:spChg>
        <pc:spChg chg="mod topLvl">
          <ac:chgData name="Ashish Panwar" userId="034c441e-d7a1-4ff7-91a0-9788c6c2a8af" providerId="ADAL" clId="{E535E3C9-B53D-4123-BBC1-094E90332439}" dt="2021-04-05T15:07:04.763" v="625" actId="165"/>
          <ac:spMkLst>
            <pc:docMk/>
            <pc:sldMk cId="23036251" sldId="278"/>
            <ac:spMk id="13" creationId="{F7B9C9A5-BE75-41CF-90B8-7D03C5F2BB21}"/>
          </ac:spMkLst>
        </pc:spChg>
        <pc:spChg chg="mod topLvl">
          <ac:chgData name="Ashish Panwar" userId="034c441e-d7a1-4ff7-91a0-9788c6c2a8af" providerId="ADAL" clId="{E535E3C9-B53D-4123-BBC1-094E90332439}" dt="2021-04-05T15:07:55.724" v="627" actId="1076"/>
          <ac:spMkLst>
            <pc:docMk/>
            <pc:sldMk cId="23036251" sldId="278"/>
            <ac:spMk id="15" creationId="{4265245B-CF5E-4E6C-B457-47AB305BC56E}"/>
          </ac:spMkLst>
        </pc:spChg>
        <pc:spChg chg="mod topLvl">
          <ac:chgData name="Ashish Panwar" userId="034c441e-d7a1-4ff7-91a0-9788c6c2a8af" providerId="ADAL" clId="{E535E3C9-B53D-4123-BBC1-094E90332439}" dt="2021-04-05T15:07:04.763" v="625" actId="165"/>
          <ac:spMkLst>
            <pc:docMk/>
            <pc:sldMk cId="23036251" sldId="278"/>
            <ac:spMk id="16" creationId="{C78F76EA-275B-45FB-A0C7-DBB55D3F0940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17" creationId="{238A7971-3C90-4EBD-8646-05914CB92079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18" creationId="{D3FFBE06-EA5A-4D7C-9E59-006E6E4F6359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19" creationId="{3B585989-D42D-46D2-9007-D31CD46A2B64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0" creationId="{5E25D36E-AD6D-41D8-BA96-79A6DFB127B5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1" creationId="{F0997BA7-9ADF-4927-A56E-81138570FFE5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2" creationId="{874C891D-6658-4510-BB5D-96F710D3D4FC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3" creationId="{B2697E71-38FD-484D-993E-083CE1B3A3F8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4" creationId="{3C8C13C9-8BB8-4EB3-9414-A01ECCAA1A96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5" creationId="{F590F499-1D4C-49D6-AE00-7077B4F9ABC6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6" creationId="{D143DB31-A65E-42E2-9E23-69871117222F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7" creationId="{20F9C237-97BF-4DD5-904D-E915A694E89A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8" creationId="{02BB3CD8-8059-48C6-BE4B-E63E1DB6662B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9" creationId="{D912529C-343D-4740-A3F8-2A0AC2A88B1A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30" creationId="{134F7FCD-0C47-4140-8DB3-EBEB119DF6A4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31" creationId="{E3F90AD1-9230-4174-A51B-A77F650D36D5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2" creationId="{E410ED61-C8C9-4C25-A25B-C5B429FD9A31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4" creationId="{2FE49081-3614-4A8D-8660-892DB37EC519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7" creationId="{3655DE9B-9AD9-408C-B272-6726D4B82056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8" creationId="{CE5AF06A-CF5A-4B68-AE6D-420A3FFBA53A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9" creationId="{58CF75D8-77BB-4C3C-BBB5-1CF9F3690DA1}"/>
          </ac:spMkLst>
        </pc:spChg>
        <pc:spChg chg="mod">
          <ac:chgData name="Ashish Panwar" userId="034c441e-d7a1-4ff7-91a0-9788c6c2a8af" providerId="ADAL" clId="{E535E3C9-B53D-4123-BBC1-094E90332439}" dt="2021-04-05T14:01:47.791" v="477" actId="20577"/>
          <ac:spMkLst>
            <pc:docMk/>
            <pc:sldMk cId="23036251" sldId="278"/>
            <ac:spMk id="41" creationId="{3B801F1C-119F-4AFC-B02B-774B63EA69A1}"/>
          </ac:spMkLst>
        </pc:spChg>
        <pc:grpChg chg="add del mod topLvl">
          <ac:chgData name="Ashish Panwar" userId="034c441e-d7a1-4ff7-91a0-9788c6c2a8af" providerId="ADAL" clId="{E535E3C9-B53D-4123-BBC1-094E90332439}" dt="2021-04-05T15:07:04.763" v="625" actId="165"/>
          <ac:grpSpMkLst>
            <pc:docMk/>
            <pc:sldMk cId="23036251" sldId="278"/>
            <ac:grpSpMk id="3" creationId="{6FFE9722-7838-4C8F-91E5-65E49B3F7F90}"/>
          </ac:grpSpMkLst>
        </pc:grpChg>
        <pc:grpChg chg="add del mod">
          <ac:chgData name="Ashish Panwar" userId="034c441e-d7a1-4ff7-91a0-9788c6c2a8af" providerId="ADAL" clId="{E535E3C9-B53D-4123-BBC1-094E90332439}" dt="2021-04-05T15:06:42.152" v="622" actId="165"/>
          <ac:grpSpMkLst>
            <pc:docMk/>
            <pc:sldMk cId="23036251" sldId="278"/>
            <ac:grpSpMk id="4" creationId="{C26E10C8-D0BE-4C15-B2A2-F5E0BEECEDE4}"/>
          </ac:grpSpMkLst>
        </pc:grpChg>
        <pc:grpChg chg="add mod">
          <ac:chgData name="Ashish Panwar" userId="034c441e-d7a1-4ff7-91a0-9788c6c2a8af" providerId="ADAL" clId="{E535E3C9-B53D-4123-BBC1-094E90332439}" dt="2021-04-05T14:10:39.579" v="529" actId="164"/>
          <ac:grpSpMkLst>
            <pc:docMk/>
            <pc:sldMk cId="23036251" sldId="278"/>
            <ac:grpSpMk id="5" creationId="{EFEE373F-29B0-4ED0-8747-4A5387FFE544}"/>
          </ac:grpSpMkLst>
        </pc:grpChg>
        <pc:grpChg chg="add del mod">
          <ac:chgData name="Ashish Panwar" userId="034c441e-d7a1-4ff7-91a0-9788c6c2a8af" providerId="ADAL" clId="{E535E3C9-B53D-4123-BBC1-094E90332439}" dt="2021-04-05T15:06:59.843" v="624" actId="165"/>
          <ac:grpSpMkLst>
            <pc:docMk/>
            <pc:sldMk cId="23036251" sldId="278"/>
            <ac:grpSpMk id="7" creationId="{84B511A4-F406-4DDA-9497-8F5AD9935622}"/>
          </ac:grpSpMkLst>
        </pc:grpChg>
        <pc:grpChg chg="del mod topLvl">
          <ac:chgData name="Ashish Panwar" userId="034c441e-d7a1-4ff7-91a0-9788c6c2a8af" providerId="ADAL" clId="{E535E3C9-B53D-4123-BBC1-094E90332439}" dt="2021-04-05T15:07:04.763" v="625" actId="165"/>
          <ac:grpSpMkLst>
            <pc:docMk/>
            <pc:sldMk cId="23036251" sldId="278"/>
            <ac:grpSpMk id="12" creationId="{EE39B0DC-D5BA-4370-A3D0-DECF134A3CE3}"/>
          </ac:grpSpMkLst>
        </pc:grpChg>
        <pc:grpChg chg="del mod topLvl">
          <ac:chgData name="Ashish Panwar" userId="034c441e-d7a1-4ff7-91a0-9788c6c2a8af" providerId="ADAL" clId="{E535E3C9-B53D-4123-BBC1-094E90332439}" dt="2021-04-05T15:07:10.554" v="626" actId="165"/>
          <ac:grpSpMkLst>
            <pc:docMk/>
            <pc:sldMk cId="23036251" sldId="278"/>
            <ac:grpSpMk id="14" creationId="{6DC67BF2-D74D-42D2-AD39-88A78FA5E948}"/>
          </ac:grpSpMkLst>
        </pc:grpChg>
        <pc:grpChg chg="mod">
          <ac:chgData name="Ashish Panwar" userId="034c441e-d7a1-4ff7-91a0-9788c6c2a8af" providerId="ADAL" clId="{E535E3C9-B53D-4123-BBC1-094E90332439}" dt="2021-04-05T14:10:39.579" v="529" actId="164"/>
          <ac:grpSpMkLst>
            <pc:docMk/>
            <pc:sldMk cId="23036251" sldId="278"/>
            <ac:grpSpMk id="33" creationId="{4D944E90-E78E-4A6C-9632-442AB777A159}"/>
          </ac:grpSpMkLst>
        </pc:grpChg>
        <pc:grpChg chg="del">
          <ac:chgData name="Ashish Panwar" userId="034c441e-d7a1-4ff7-91a0-9788c6c2a8af" providerId="ADAL" clId="{E535E3C9-B53D-4123-BBC1-094E90332439}" dt="2021-04-05T14:48:00.970" v="594" actId="21"/>
          <ac:grpSpMkLst>
            <pc:docMk/>
            <pc:sldMk cId="23036251" sldId="278"/>
            <ac:grpSpMk id="62" creationId="{8EEB4A28-9F17-46FE-9EB8-6198708B16FC}"/>
          </ac:grpSpMkLst>
        </pc:grpChg>
        <pc:graphicFrameChg chg="del">
          <ac:chgData name="Ashish Panwar" userId="034c441e-d7a1-4ff7-91a0-9788c6c2a8af" providerId="ADAL" clId="{E535E3C9-B53D-4123-BBC1-094E90332439}" dt="2021-04-05T14:47:39.574" v="592" actId="21"/>
          <ac:graphicFrameMkLst>
            <pc:docMk/>
            <pc:sldMk cId="23036251" sldId="278"/>
            <ac:graphicFrameMk id="93" creationId="{CA714688-337E-4706-99E7-FA16439C06BB}"/>
          </ac:graphicFrameMkLst>
        </pc:graphicFrameChg>
        <pc:picChg chg="mod">
          <ac:chgData name="Ashish Panwar" userId="034c441e-d7a1-4ff7-91a0-9788c6c2a8af" providerId="ADAL" clId="{E535E3C9-B53D-4123-BBC1-094E90332439}" dt="2021-04-05T14:10:39.579" v="529" actId="164"/>
          <ac:picMkLst>
            <pc:docMk/>
            <pc:sldMk cId="23036251" sldId="278"/>
            <ac:picMk id="35" creationId="{607F686D-A921-40AA-95BC-3A834A1A0837}"/>
          </ac:picMkLst>
        </pc:picChg>
        <pc:picChg chg="mod">
          <ac:chgData name="Ashish Panwar" userId="034c441e-d7a1-4ff7-91a0-9788c6c2a8af" providerId="ADAL" clId="{E535E3C9-B53D-4123-BBC1-094E90332439}" dt="2021-04-05T14:10:39.579" v="529" actId="164"/>
          <ac:picMkLst>
            <pc:docMk/>
            <pc:sldMk cId="23036251" sldId="278"/>
            <ac:picMk id="36" creationId="{33138B17-5F0F-48D3-9DA4-A6551C28417C}"/>
          </ac:picMkLst>
        </pc:picChg>
      </pc:sldChg>
      <pc:sldChg chg="modSp add del mod modTransition">
        <pc:chgData name="Ashish Panwar" userId="034c441e-d7a1-4ff7-91a0-9788c6c2a8af" providerId="ADAL" clId="{E535E3C9-B53D-4123-BBC1-094E90332439}" dt="2021-04-05T16:13:52.154" v="1014" actId="47"/>
        <pc:sldMkLst>
          <pc:docMk/>
          <pc:sldMk cId="3811508860" sldId="279"/>
        </pc:sldMkLst>
        <pc:spChg chg="mod">
          <ac:chgData name="Ashish Panwar" userId="034c441e-d7a1-4ff7-91a0-9788c6c2a8af" providerId="ADAL" clId="{E535E3C9-B53D-4123-BBC1-094E90332439}" dt="2021-04-05T15:52:35.550" v="766" actId="20577"/>
          <ac:spMkLst>
            <pc:docMk/>
            <pc:sldMk cId="3811508860" sldId="279"/>
            <ac:spMk id="266" creationId="{DD21834B-5BC6-435D-8DE4-9A1FAFDB5335}"/>
          </ac:spMkLst>
        </pc:spChg>
      </pc:sldChg>
      <pc:sldChg chg="addSp delSp modSp add del mod delAnim modAnim">
        <pc:chgData name="Ashish Panwar" userId="034c441e-d7a1-4ff7-91a0-9788c6c2a8af" providerId="ADAL" clId="{E535E3C9-B53D-4123-BBC1-094E90332439}" dt="2021-04-05T14:56:45.610" v="604" actId="47"/>
        <pc:sldMkLst>
          <pc:docMk/>
          <pc:sldMk cId="562799783" sldId="280"/>
        </pc:sldMkLst>
        <pc:spChg chg="mod">
          <ac:chgData name="Ashish Panwar" userId="034c441e-d7a1-4ff7-91a0-9788c6c2a8af" providerId="ADAL" clId="{E535E3C9-B53D-4123-BBC1-094E90332439}" dt="2021-04-05T14:46:05.617" v="588" actId="14100"/>
          <ac:spMkLst>
            <pc:docMk/>
            <pc:sldMk cId="562799783" sldId="280"/>
            <ac:spMk id="2" creationId="{2D710FBD-945E-472A-849F-0F7985340F0A}"/>
          </ac:spMkLst>
        </pc:spChg>
        <pc:spChg chg="mod">
          <ac:chgData name="Ashish Panwar" userId="034c441e-d7a1-4ff7-91a0-9788c6c2a8af" providerId="ADAL" clId="{E535E3C9-B53D-4123-BBC1-094E90332439}" dt="2021-04-05T14:46:18.024" v="589" actId="164"/>
          <ac:spMkLst>
            <pc:docMk/>
            <pc:sldMk cId="562799783" sldId="280"/>
            <ac:spMk id="32" creationId="{E410ED61-C8C9-4C25-A25B-C5B429FD9A31}"/>
          </ac:spMkLst>
        </pc:spChg>
        <pc:spChg chg="mod">
          <ac:chgData name="Ashish Panwar" userId="034c441e-d7a1-4ff7-91a0-9788c6c2a8af" providerId="ADAL" clId="{E535E3C9-B53D-4123-BBC1-094E90332439}" dt="2021-04-05T14:50:37.675" v="600" actId="1036"/>
          <ac:spMkLst>
            <pc:docMk/>
            <pc:sldMk cId="562799783" sldId="280"/>
            <ac:spMk id="34" creationId="{2FE49081-3614-4A8D-8660-892DB37EC519}"/>
          </ac:spMkLst>
        </pc:spChg>
        <pc:spChg chg="mod">
          <ac:chgData name="Ashish Panwar" userId="034c441e-d7a1-4ff7-91a0-9788c6c2a8af" providerId="ADAL" clId="{E535E3C9-B53D-4123-BBC1-094E90332439}" dt="2021-04-05T14:49:38.411" v="599" actId="1037"/>
          <ac:spMkLst>
            <pc:docMk/>
            <pc:sldMk cId="562799783" sldId="280"/>
            <ac:spMk id="38" creationId="{CE5AF06A-CF5A-4B68-AE6D-420A3FFBA53A}"/>
          </ac:spMkLst>
        </pc:spChg>
        <pc:spChg chg="mod">
          <ac:chgData name="Ashish Panwar" userId="034c441e-d7a1-4ff7-91a0-9788c6c2a8af" providerId="ADAL" clId="{E535E3C9-B53D-4123-BBC1-094E90332439}" dt="2021-04-05T14:46:18.024" v="589" actId="164"/>
          <ac:spMkLst>
            <pc:docMk/>
            <pc:sldMk cId="562799783" sldId="280"/>
            <ac:spMk id="39" creationId="{58CF75D8-77BB-4C3C-BBB5-1CF9F3690DA1}"/>
          </ac:spMkLst>
        </pc:spChg>
        <pc:spChg chg="mod">
          <ac:chgData name="Ashish Panwar" userId="034c441e-d7a1-4ff7-91a0-9788c6c2a8af" providerId="ADAL" clId="{E535E3C9-B53D-4123-BBC1-094E90332439}" dt="2021-04-05T14:48:02.921" v="595"/>
          <ac:spMkLst>
            <pc:docMk/>
            <pc:sldMk cId="562799783" sldId="280"/>
            <ac:spMk id="72" creationId="{48024350-3363-45EF-A09C-4B2D5B4489AD}"/>
          </ac:spMkLst>
        </pc:spChg>
        <pc:spChg chg="mod">
          <ac:chgData name="Ashish Panwar" userId="034c441e-d7a1-4ff7-91a0-9788c6c2a8af" providerId="ADAL" clId="{E535E3C9-B53D-4123-BBC1-094E90332439}" dt="2021-04-05T14:48:02.921" v="595"/>
          <ac:spMkLst>
            <pc:docMk/>
            <pc:sldMk cId="562799783" sldId="280"/>
            <ac:spMk id="74" creationId="{10D9C862-4732-4250-922B-B302AD8F6E25}"/>
          </ac:spMkLst>
        </pc:spChg>
        <pc:spChg chg="mod">
          <ac:chgData name="Ashish Panwar" userId="034c441e-d7a1-4ff7-91a0-9788c6c2a8af" providerId="ADAL" clId="{E535E3C9-B53D-4123-BBC1-094E90332439}" dt="2021-04-05T14:48:02.921" v="595"/>
          <ac:spMkLst>
            <pc:docMk/>
            <pc:sldMk cId="562799783" sldId="280"/>
            <ac:spMk id="76" creationId="{64FA05CD-021F-461E-A9D3-2B5E02F40A0A}"/>
          </ac:spMkLst>
        </pc:spChg>
        <pc:spChg chg="mod">
          <ac:chgData name="Ashish Panwar" userId="034c441e-d7a1-4ff7-91a0-9788c6c2a8af" providerId="ADAL" clId="{E535E3C9-B53D-4123-BBC1-094E90332439}" dt="2021-04-05T14:48:02.921" v="595"/>
          <ac:spMkLst>
            <pc:docMk/>
            <pc:sldMk cId="562799783" sldId="280"/>
            <ac:spMk id="78" creationId="{0776CC09-87E2-482B-BBC6-A3655BDD2CF9}"/>
          </ac:spMkLst>
        </pc:spChg>
        <pc:grpChg chg="mod">
          <ac:chgData name="Ashish Panwar" userId="034c441e-d7a1-4ff7-91a0-9788c6c2a8af" providerId="ADAL" clId="{E535E3C9-B53D-4123-BBC1-094E90332439}" dt="2021-04-05T14:46:28.539" v="590" actId="164"/>
          <ac:grpSpMkLst>
            <pc:docMk/>
            <pc:sldMk cId="562799783" sldId="280"/>
            <ac:grpSpMk id="4" creationId="{C26E10C8-D0BE-4C15-B2A2-F5E0BEECEDE4}"/>
          </ac:grpSpMkLst>
        </pc:grpChg>
        <pc:grpChg chg="add mod">
          <ac:chgData name="Ashish Panwar" userId="034c441e-d7a1-4ff7-91a0-9788c6c2a8af" providerId="ADAL" clId="{E535E3C9-B53D-4123-BBC1-094E90332439}" dt="2021-04-05T14:46:28.539" v="590" actId="164"/>
          <ac:grpSpMkLst>
            <pc:docMk/>
            <pc:sldMk cId="562799783" sldId="280"/>
            <ac:grpSpMk id="5" creationId="{D56AEF37-B30D-49F4-9F06-3C546FDDD963}"/>
          </ac:grpSpMkLst>
        </pc:grpChg>
        <pc:grpChg chg="add mod">
          <ac:chgData name="Ashish Panwar" userId="034c441e-d7a1-4ff7-91a0-9788c6c2a8af" providerId="ADAL" clId="{E535E3C9-B53D-4123-BBC1-094E90332439}" dt="2021-04-05T14:46:28.539" v="590" actId="164"/>
          <ac:grpSpMkLst>
            <pc:docMk/>
            <pc:sldMk cId="562799783" sldId="280"/>
            <ac:grpSpMk id="7" creationId="{A6888C64-15AE-4E95-8C35-8EBB1DA42329}"/>
          </ac:grpSpMkLst>
        </pc:grpChg>
        <pc:grpChg chg="mod">
          <ac:chgData name="Ashish Panwar" userId="034c441e-d7a1-4ff7-91a0-9788c6c2a8af" providerId="ADAL" clId="{E535E3C9-B53D-4123-BBC1-094E90332439}" dt="2021-04-05T14:46:18.024" v="589" actId="164"/>
          <ac:grpSpMkLst>
            <pc:docMk/>
            <pc:sldMk cId="562799783" sldId="280"/>
            <ac:grpSpMk id="33" creationId="{4D944E90-E78E-4A6C-9632-442AB777A159}"/>
          </ac:grpSpMkLst>
        </pc:grpChg>
        <pc:grpChg chg="del">
          <ac:chgData name="Ashish Panwar" userId="034c441e-d7a1-4ff7-91a0-9788c6c2a8af" providerId="ADAL" clId="{E535E3C9-B53D-4123-BBC1-094E90332439}" dt="2021-04-05T14:40:56.116" v="561" actId="478"/>
          <ac:grpSpMkLst>
            <pc:docMk/>
            <pc:sldMk cId="562799783" sldId="280"/>
            <ac:grpSpMk id="62" creationId="{8EEB4A28-9F17-46FE-9EB8-6198708B16FC}"/>
          </ac:grpSpMkLst>
        </pc:grpChg>
        <pc:grpChg chg="add del mod">
          <ac:chgData name="Ashish Panwar" userId="034c441e-d7a1-4ff7-91a0-9788c6c2a8af" providerId="ADAL" clId="{E535E3C9-B53D-4123-BBC1-094E90332439}" dt="2021-04-05T14:49:30.982" v="598" actId="478"/>
          <ac:grpSpMkLst>
            <pc:docMk/>
            <pc:sldMk cId="562799783" sldId="280"/>
            <ac:grpSpMk id="64" creationId="{37D292F6-2751-49FC-B804-26D9B00FDEC5}"/>
          </ac:grpSpMkLst>
        </pc:grpChg>
        <pc:grpChg chg="mod">
          <ac:chgData name="Ashish Panwar" userId="034c441e-d7a1-4ff7-91a0-9788c6c2a8af" providerId="ADAL" clId="{E535E3C9-B53D-4123-BBC1-094E90332439}" dt="2021-04-05T14:48:02.921" v="595"/>
          <ac:grpSpMkLst>
            <pc:docMk/>
            <pc:sldMk cId="562799783" sldId="280"/>
            <ac:grpSpMk id="66" creationId="{4F2B37AA-9090-4EBF-AE0F-CCBF7B41F4DE}"/>
          </ac:grpSpMkLst>
        </pc:grpChg>
        <pc:grpChg chg="mod">
          <ac:chgData name="Ashish Panwar" userId="034c441e-d7a1-4ff7-91a0-9788c6c2a8af" providerId="ADAL" clId="{E535E3C9-B53D-4123-BBC1-094E90332439}" dt="2021-04-05T14:48:02.921" v="595"/>
          <ac:grpSpMkLst>
            <pc:docMk/>
            <pc:sldMk cId="562799783" sldId="280"/>
            <ac:grpSpMk id="68" creationId="{6553C6C1-97CB-44AE-82FE-AADBB3B31072}"/>
          </ac:grpSpMkLst>
        </pc:grpChg>
        <pc:grpChg chg="mod">
          <ac:chgData name="Ashish Panwar" userId="034c441e-d7a1-4ff7-91a0-9788c6c2a8af" providerId="ADAL" clId="{E535E3C9-B53D-4123-BBC1-094E90332439}" dt="2021-04-05T14:48:02.921" v="595"/>
          <ac:grpSpMkLst>
            <pc:docMk/>
            <pc:sldMk cId="562799783" sldId="280"/>
            <ac:grpSpMk id="69" creationId="{8AE32CFD-11F5-4C1C-8CA6-DB82DBA61045}"/>
          </ac:grpSpMkLst>
        </pc:grpChg>
        <pc:grpChg chg="mod">
          <ac:chgData name="Ashish Panwar" userId="034c441e-d7a1-4ff7-91a0-9788c6c2a8af" providerId="ADAL" clId="{E535E3C9-B53D-4123-BBC1-094E90332439}" dt="2021-04-05T14:48:02.921" v="595"/>
          <ac:grpSpMkLst>
            <pc:docMk/>
            <pc:sldMk cId="562799783" sldId="280"/>
            <ac:grpSpMk id="70" creationId="{63A3AD24-B1AE-4E6F-8D6B-9216802E3C2D}"/>
          </ac:grpSpMkLst>
        </pc:grpChg>
        <pc:graphicFrameChg chg="add del mod">
          <ac:chgData name="Ashish Panwar" userId="034c441e-d7a1-4ff7-91a0-9788c6c2a8af" providerId="ADAL" clId="{E535E3C9-B53D-4123-BBC1-094E90332439}" dt="2021-04-05T14:49:28.856" v="597" actId="478"/>
          <ac:graphicFrameMkLst>
            <pc:docMk/>
            <pc:sldMk cId="562799783" sldId="280"/>
            <ac:graphicFrameMk id="63" creationId="{602B12CF-94CC-4BB3-B268-F46F626548A4}"/>
          </ac:graphicFrameMkLst>
        </pc:graphicFrameChg>
        <pc:graphicFrameChg chg="del">
          <ac:chgData name="Ashish Panwar" userId="034c441e-d7a1-4ff7-91a0-9788c6c2a8af" providerId="ADAL" clId="{E535E3C9-B53D-4123-BBC1-094E90332439}" dt="2021-04-05T14:40:53.462" v="560" actId="478"/>
          <ac:graphicFrameMkLst>
            <pc:docMk/>
            <pc:sldMk cId="562799783" sldId="280"/>
            <ac:graphicFrameMk id="93" creationId="{CA714688-337E-4706-99E7-FA16439C06BB}"/>
          </ac:graphicFrameMkLst>
        </pc:graphicFrameChg>
        <pc:cxnChg chg="mod">
          <ac:chgData name="Ashish Panwar" userId="034c441e-d7a1-4ff7-91a0-9788c6c2a8af" providerId="ADAL" clId="{E535E3C9-B53D-4123-BBC1-094E90332439}" dt="2021-04-05T14:48:02.921" v="595"/>
          <ac:cxnSpMkLst>
            <pc:docMk/>
            <pc:sldMk cId="562799783" sldId="280"/>
            <ac:cxnSpMk id="71" creationId="{F97F372D-CE2E-4F75-8A4C-36ED033A957C}"/>
          </ac:cxnSpMkLst>
        </pc:cxnChg>
        <pc:cxnChg chg="mod">
          <ac:chgData name="Ashish Panwar" userId="034c441e-d7a1-4ff7-91a0-9788c6c2a8af" providerId="ADAL" clId="{E535E3C9-B53D-4123-BBC1-094E90332439}" dt="2021-04-05T14:48:02.921" v="595"/>
          <ac:cxnSpMkLst>
            <pc:docMk/>
            <pc:sldMk cId="562799783" sldId="280"/>
            <ac:cxnSpMk id="73" creationId="{9581E7AD-0B5D-4053-B819-F55C1274FAD4}"/>
          </ac:cxnSpMkLst>
        </pc:cxnChg>
        <pc:cxnChg chg="mod">
          <ac:chgData name="Ashish Panwar" userId="034c441e-d7a1-4ff7-91a0-9788c6c2a8af" providerId="ADAL" clId="{E535E3C9-B53D-4123-BBC1-094E90332439}" dt="2021-04-05T14:48:02.921" v="595"/>
          <ac:cxnSpMkLst>
            <pc:docMk/>
            <pc:sldMk cId="562799783" sldId="280"/>
            <ac:cxnSpMk id="75" creationId="{2506D9A6-1560-430F-B604-75BF46B3E4DC}"/>
          </ac:cxnSpMkLst>
        </pc:cxnChg>
        <pc:cxnChg chg="mod">
          <ac:chgData name="Ashish Panwar" userId="034c441e-d7a1-4ff7-91a0-9788c6c2a8af" providerId="ADAL" clId="{E535E3C9-B53D-4123-BBC1-094E90332439}" dt="2021-04-05T14:48:02.921" v="595"/>
          <ac:cxnSpMkLst>
            <pc:docMk/>
            <pc:sldMk cId="562799783" sldId="280"/>
            <ac:cxnSpMk id="77" creationId="{3405E385-DC32-46DD-BABE-CBB9B6BA3481}"/>
          </ac:cxnSpMkLst>
        </pc:cxnChg>
      </pc:sldChg>
      <pc:sldChg chg="addSp delSp modSp add mod modTransition modAnim">
        <pc:chgData name="Ashish Panwar" userId="034c441e-d7a1-4ff7-91a0-9788c6c2a8af" providerId="ADAL" clId="{E535E3C9-B53D-4123-BBC1-094E90332439}" dt="2021-04-09T09:32:44.470" v="2405"/>
        <pc:sldMkLst>
          <pc:docMk/>
          <pc:sldMk cId="1044394818" sldId="280"/>
        </pc:sldMkLst>
        <pc:spChg chg="add del">
          <ac:chgData name="Ashish Panwar" userId="034c441e-d7a1-4ff7-91a0-9788c6c2a8af" providerId="ADAL" clId="{E535E3C9-B53D-4123-BBC1-094E90332439}" dt="2021-04-05T15:34:15.074" v="712" actId="478"/>
          <ac:spMkLst>
            <pc:docMk/>
            <pc:sldMk cId="1044394818" sldId="280"/>
            <ac:spMk id="8" creationId="{8C0F0BE7-1565-4766-958A-338F107F9C52}"/>
          </ac:spMkLst>
        </pc:spChg>
        <pc:spChg chg="mod">
          <ac:chgData name="Ashish Panwar" userId="034c441e-d7a1-4ff7-91a0-9788c6c2a8af" providerId="ADAL" clId="{E535E3C9-B53D-4123-BBC1-094E90332439}" dt="2021-04-05T15:13:06.117" v="648" actId="1076"/>
          <ac:spMkLst>
            <pc:docMk/>
            <pc:sldMk cId="1044394818" sldId="280"/>
            <ac:spMk id="23" creationId="{B2697E71-38FD-484D-993E-083CE1B3A3F8}"/>
          </ac:spMkLst>
        </pc:spChg>
        <pc:spChg chg="mod">
          <ac:chgData name="Ashish Panwar" userId="034c441e-d7a1-4ff7-91a0-9788c6c2a8af" providerId="ADAL" clId="{E535E3C9-B53D-4123-BBC1-094E90332439}" dt="2021-04-05T15:52:50.677" v="770" actId="20577"/>
          <ac:spMkLst>
            <pc:docMk/>
            <pc:sldMk cId="1044394818" sldId="280"/>
            <ac:spMk id="41" creationId="{3B801F1C-119F-4AFC-B02B-774B63EA69A1}"/>
          </ac:spMkLst>
        </pc:spChg>
        <pc:spChg chg="add del mod">
          <ac:chgData name="Ashish Panwar" userId="034c441e-d7a1-4ff7-91a0-9788c6c2a8af" providerId="ADAL" clId="{E535E3C9-B53D-4123-BBC1-094E90332439}" dt="2021-04-05T15:15:59.878" v="663" actId="478"/>
          <ac:spMkLst>
            <pc:docMk/>
            <pc:sldMk cId="1044394818" sldId="280"/>
            <ac:spMk id="42" creationId="{5CD1EDE6-06BB-43DB-8708-87D91AE7E704}"/>
          </ac:spMkLst>
        </pc:spChg>
        <pc:spChg chg="add del mod">
          <ac:chgData name="Ashish Panwar" userId="034c441e-d7a1-4ff7-91a0-9788c6c2a8af" providerId="ADAL" clId="{E535E3C9-B53D-4123-BBC1-094E90332439}" dt="2021-04-05T15:16:02.157" v="664" actId="478"/>
          <ac:spMkLst>
            <pc:docMk/>
            <pc:sldMk cId="1044394818" sldId="280"/>
            <ac:spMk id="43" creationId="{06CFA9AB-BCDA-4FD7-803A-C693EEE153E5}"/>
          </ac:spMkLst>
        </pc:spChg>
        <pc:spChg chg="add del mod">
          <ac:chgData name="Ashish Panwar" userId="034c441e-d7a1-4ff7-91a0-9788c6c2a8af" providerId="ADAL" clId="{E535E3C9-B53D-4123-BBC1-094E90332439}" dt="2021-04-05T15:16:04.126" v="665" actId="478"/>
          <ac:spMkLst>
            <pc:docMk/>
            <pc:sldMk cId="1044394818" sldId="280"/>
            <ac:spMk id="44" creationId="{9DA4E974-11A0-4E6D-8998-03B698EF0582}"/>
          </ac:spMkLst>
        </pc:spChg>
        <pc:spChg chg="mod">
          <ac:chgData name="Ashish Panwar" userId="034c441e-d7a1-4ff7-91a0-9788c6c2a8af" providerId="ADAL" clId="{E535E3C9-B53D-4123-BBC1-094E90332439}" dt="2021-04-05T15:12:38.325" v="646"/>
          <ac:spMkLst>
            <pc:docMk/>
            <pc:sldMk cId="1044394818" sldId="280"/>
            <ac:spMk id="46" creationId="{C5759C3E-2565-4B92-A353-1F5782EEDB71}"/>
          </ac:spMkLst>
        </pc:spChg>
        <pc:spChg chg="mod">
          <ac:chgData name="Ashish Panwar" userId="034c441e-d7a1-4ff7-91a0-9788c6c2a8af" providerId="ADAL" clId="{E535E3C9-B53D-4123-BBC1-094E90332439}" dt="2021-04-05T15:12:38.325" v="646"/>
          <ac:spMkLst>
            <pc:docMk/>
            <pc:sldMk cId="1044394818" sldId="280"/>
            <ac:spMk id="49" creationId="{5D5E5775-C378-4E2B-A836-7B77EAB4131E}"/>
          </ac:spMkLst>
        </pc:spChg>
        <pc:spChg chg="add del mod">
          <ac:chgData name="Ashish Panwar" userId="034c441e-d7a1-4ff7-91a0-9788c6c2a8af" providerId="ADAL" clId="{E535E3C9-B53D-4123-BBC1-094E90332439}" dt="2021-04-05T15:17:17.500" v="672"/>
          <ac:spMkLst>
            <pc:docMk/>
            <pc:sldMk cId="1044394818" sldId="280"/>
            <ac:spMk id="50" creationId="{87DA9184-D64D-4CF4-AF1F-B81E4A8CCF7F}"/>
          </ac:spMkLst>
        </pc:spChg>
        <pc:spChg chg="add del mod">
          <ac:chgData name="Ashish Panwar" userId="034c441e-d7a1-4ff7-91a0-9788c6c2a8af" providerId="ADAL" clId="{E535E3C9-B53D-4123-BBC1-094E90332439}" dt="2021-04-05T15:17:17.500" v="672"/>
          <ac:spMkLst>
            <pc:docMk/>
            <pc:sldMk cId="1044394818" sldId="280"/>
            <ac:spMk id="51" creationId="{E77540EE-673D-493B-A567-48B5EA9D50C2}"/>
          </ac:spMkLst>
        </pc:spChg>
        <pc:spChg chg="add del mod">
          <ac:chgData name="Ashish Panwar" userId="034c441e-d7a1-4ff7-91a0-9788c6c2a8af" providerId="ADAL" clId="{E535E3C9-B53D-4123-BBC1-094E90332439}" dt="2021-04-05T15:17:17.500" v="672"/>
          <ac:spMkLst>
            <pc:docMk/>
            <pc:sldMk cId="1044394818" sldId="280"/>
            <ac:spMk id="52" creationId="{5CE1A878-8209-40F5-837C-9C5B44684D0E}"/>
          </ac:spMkLst>
        </pc:spChg>
        <pc:spChg chg="mod">
          <ac:chgData name="Ashish Panwar" userId="034c441e-d7a1-4ff7-91a0-9788c6c2a8af" providerId="ADAL" clId="{E535E3C9-B53D-4123-BBC1-094E90332439}" dt="2021-04-05T15:17:14.777" v="671"/>
          <ac:spMkLst>
            <pc:docMk/>
            <pc:sldMk cId="1044394818" sldId="280"/>
            <ac:spMk id="54" creationId="{1F73F743-49B3-4543-BF8F-50DC80D14797}"/>
          </ac:spMkLst>
        </pc:spChg>
        <pc:spChg chg="mod">
          <ac:chgData name="Ashish Panwar" userId="034c441e-d7a1-4ff7-91a0-9788c6c2a8af" providerId="ADAL" clId="{E535E3C9-B53D-4123-BBC1-094E90332439}" dt="2021-04-05T15:17:14.777" v="671"/>
          <ac:spMkLst>
            <pc:docMk/>
            <pc:sldMk cId="1044394818" sldId="280"/>
            <ac:spMk id="57" creationId="{1A290A05-C1A4-4832-BDE8-49F451E3C903}"/>
          </ac:spMkLst>
        </pc:spChg>
        <pc:spChg chg="add del mod">
          <ac:chgData name="Ashish Panwar" userId="034c441e-d7a1-4ff7-91a0-9788c6c2a8af" providerId="ADAL" clId="{E535E3C9-B53D-4123-BBC1-094E90332439}" dt="2021-04-05T15:21:11.765" v="686" actId="478"/>
          <ac:spMkLst>
            <pc:docMk/>
            <pc:sldMk cId="1044394818" sldId="280"/>
            <ac:spMk id="58" creationId="{110CB440-D767-43E1-B182-C5C8D151406A}"/>
          </ac:spMkLst>
        </pc:spChg>
        <pc:spChg chg="add del mod">
          <ac:chgData name="Ashish Panwar" userId="034c441e-d7a1-4ff7-91a0-9788c6c2a8af" providerId="ADAL" clId="{E535E3C9-B53D-4123-BBC1-094E90332439}" dt="2021-04-05T15:21:14.217" v="687" actId="478"/>
          <ac:spMkLst>
            <pc:docMk/>
            <pc:sldMk cId="1044394818" sldId="280"/>
            <ac:spMk id="59" creationId="{26826791-F860-4607-92AD-28140238B62A}"/>
          </ac:spMkLst>
        </pc:spChg>
        <pc:spChg chg="add del mod">
          <ac:chgData name="Ashish Panwar" userId="034c441e-d7a1-4ff7-91a0-9788c6c2a8af" providerId="ADAL" clId="{E535E3C9-B53D-4123-BBC1-094E90332439}" dt="2021-04-05T15:21:16.298" v="688" actId="478"/>
          <ac:spMkLst>
            <pc:docMk/>
            <pc:sldMk cId="1044394818" sldId="280"/>
            <ac:spMk id="60" creationId="{2E5AC954-613A-4FEE-AA48-5FBB1980122A}"/>
          </ac:spMkLst>
        </pc:spChg>
        <pc:spChg chg="mod">
          <ac:chgData name="Ashish Panwar" userId="034c441e-d7a1-4ff7-91a0-9788c6c2a8af" providerId="ADAL" clId="{E535E3C9-B53D-4123-BBC1-094E90332439}" dt="2021-04-05T15:17:19.074" v="673"/>
          <ac:spMkLst>
            <pc:docMk/>
            <pc:sldMk cId="1044394818" sldId="280"/>
            <ac:spMk id="62" creationId="{90211619-AE55-46C1-A617-3963FC61E2D9}"/>
          </ac:spMkLst>
        </pc:spChg>
        <pc:spChg chg="mod">
          <ac:chgData name="Ashish Panwar" userId="034c441e-d7a1-4ff7-91a0-9788c6c2a8af" providerId="ADAL" clId="{E535E3C9-B53D-4123-BBC1-094E90332439}" dt="2021-04-05T15:17:19.074" v="673"/>
          <ac:spMkLst>
            <pc:docMk/>
            <pc:sldMk cId="1044394818" sldId="280"/>
            <ac:spMk id="66" creationId="{A240D7C5-8EAA-428E-A4D5-8FE9371DB196}"/>
          </ac:spMkLst>
        </pc:spChg>
        <pc:spChg chg="add del mod">
          <ac:chgData name="Ashish Panwar" userId="034c441e-d7a1-4ff7-91a0-9788c6c2a8af" providerId="ADAL" clId="{E535E3C9-B53D-4123-BBC1-094E90332439}" dt="2021-04-05T15:24:03.235" v="698" actId="478"/>
          <ac:spMkLst>
            <pc:docMk/>
            <pc:sldMk cId="1044394818" sldId="280"/>
            <ac:spMk id="68" creationId="{B0BEE21D-71C4-421C-A3E7-1F686F7CF864}"/>
          </ac:spMkLst>
        </pc:spChg>
        <pc:grpChg chg="add del mod">
          <ac:chgData name="Ashish Panwar" userId="034c441e-d7a1-4ff7-91a0-9788c6c2a8af" providerId="ADAL" clId="{E535E3C9-B53D-4123-BBC1-094E90332439}" dt="2021-04-05T15:16:07.559" v="666" actId="478"/>
          <ac:grpSpMkLst>
            <pc:docMk/>
            <pc:sldMk cId="1044394818" sldId="280"/>
            <ac:grpSpMk id="45" creationId="{3DC6781E-D1C5-48F9-B0E1-4627EE2582F5}"/>
          </ac:grpSpMkLst>
        </pc:grpChg>
        <pc:grpChg chg="add del mod">
          <ac:chgData name="Ashish Panwar" userId="034c441e-d7a1-4ff7-91a0-9788c6c2a8af" providerId="ADAL" clId="{E535E3C9-B53D-4123-BBC1-094E90332439}" dt="2021-04-05T15:17:17.500" v="672"/>
          <ac:grpSpMkLst>
            <pc:docMk/>
            <pc:sldMk cId="1044394818" sldId="280"/>
            <ac:grpSpMk id="53" creationId="{221A5F8E-903B-48A0-B644-156350B3BF94}"/>
          </ac:grpSpMkLst>
        </pc:grpChg>
        <pc:grpChg chg="add del mod">
          <ac:chgData name="Ashish Panwar" userId="034c441e-d7a1-4ff7-91a0-9788c6c2a8af" providerId="ADAL" clId="{E535E3C9-B53D-4123-BBC1-094E90332439}" dt="2021-04-05T15:20:51.699" v="685" actId="478"/>
          <ac:grpSpMkLst>
            <pc:docMk/>
            <pc:sldMk cId="1044394818" sldId="280"/>
            <ac:grpSpMk id="61" creationId="{3E94E8EE-7E8D-40E8-AD56-C4591F4A3FC6}"/>
          </ac:grpSpMkLst>
        </pc:grpChg>
        <pc:picChg chg="add mod">
          <ac:chgData name="Ashish Panwar" userId="034c441e-d7a1-4ff7-91a0-9788c6c2a8af" providerId="ADAL" clId="{E535E3C9-B53D-4123-BBC1-094E90332439}" dt="2021-04-09T09:32:44.470" v="2405"/>
          <ac:picMkLst>
            <pc:docMk/>
            <pc:sldMk cId="1044394818" sldId="280"/>
            <ac:picMk id="3" creationId="{6563A139-BDA1-4C5B-9BFB-E56DD542A302}"/>
          </ac:picMkLst>
        </pc:picChg>
        <pc:picChg chg="mod">
          <ac:chgData name="Ashish Panwar" userId="034c441e-d7a1-4ff7-91a0-9788c6c2a8af" providerId="ADAL" clId="{E535E3C9-B53D-4123-BBC1-094E90332439}" dt="2021-04-05T15:12:38.325" v="646"/>
          <ac:picMkLst>
            <pc:docMk/>
            <pc:sldMk cId="1044394818" sldId="280"/>
            <ac:picMk id="47" creationId="{8B13C0F5-CD3B-48A7-855B-E137F61C9E0B}"/>
          </ac:picMkLst>
        </pc:picChg>
        <pc:picChg chg="mod">
          <ac:chgData name="Ashish Panwar" userId="034c441e-d7a1-4ff7-91a0-9788c6c2a8af" providerId="ADAL" clId="{E535E3C9-B53D-4123-BBC1-094E90332439}" dt="2021-04-05T15:12:38.325" v="646"/>
          <ac:picMkLst>
            <pc:docMk/>
            <pc:sldMk cId="1044394818" sldId="280"/>
            <ac:picMk id="48" creationId="{E325A0B0-6D63-443F-B9AB-C2353A05C6C5}"/>
          </ac:picMkLst>
        </pc:picChg>
        <pc:picChg chg="mod">
          <ac:chgData name="Ashish Panwar" userId="034c441e-d7a1-4ff7-91a0-9788c6c2a8af" providerId="ADAL" clId="{E535E3C9-B53D-4123-BBC1-094E90332439}" dt="2021-04-05T15:17:14.777" v="671"/>
          <ac:picMkLst>
            <pc:docMk/>
            <pc:sldMk cId="1044394818" sldId="280"/>
            <ac:picMk id="55" creationId="{BEFD8E7B-E6A9-466A-ABDB-6DA82A14B1AA}"/>
          </ac:picMkLst>
        </pc:picChg>
        <pc:picChg chg="mod">
          <ac:chgData name="Ashish Panwar" userId="034c441e-d7a1-4ff7-91a0-9788c6c2a8af" providerId="ADAL" clId="{E535E3C9-B53D-4123-BBC1-094E90332439}" dt="2021-04-05T15:17:14.777" v="671"/>
          <ac:picMkLst>
            <pc:docMk/>
            <pc:sldMk cId="1044394818" sldId="280"/>
            <ac:picMk id="56" creationId="{47B9CB3D-F23A-4097-B1D1-73C3F470697D}"/>
          </ac:picMkLst>
        </pc:picChg>
        <pc:picChg chg="mod">
          <ac:chgData name="Ashish Panwar" userId="034c441e-d7a1-4ff7-91a0-9788c6c2a8af" providerId="ADAL" clId="{E535E3C9-B53D-4123-BBC1-094E90332439}" dt="2021-04-05T15:17:19.074" v="673"/>
          <ac:picMkLst>
            <pc:docMk/>
            <pc:sldMk cId="1044394818" sldId="280"/>
            <ac:picMk id="63" creationId="{3F58EEF2-261B-4B38-9892-0F679054BEDB}"/>
          </ac:picMkLst>
        </pc:picChg>
        <pc:picChg chg="mod">
          <ac:chgData name="Ashish Panwar" userId="034c441e-d7a1-4ff7-91a0-9788c6c2a8af" providerId="ADAL" clId="{E535E3C9-B53D-4123-BBC1-094E90332439}" dt="2021-04-05T15:17:19.074" v="673"/>
          <ac:picMkLst>
            <pc:docMk/>
            <pc:sldMk cId="1044394818" sldId="280"/>
            <ac:picMk id="64" creationId="{F8C25582-78FA-470B-A22E-38DF5305D7DE}"/>
          </ac:picMkLst>
        </pc:picChg>
      </pc:sldChg>
      <pc:sldChg chg="delSp modSp add del mod modAnim">
        <pc:chgData name="Ashish Panwar" userId="034c441e-d7a1-4ff7-91a0-9788c6c2a8af" providerId="ADAL" clId="{E535E3C9-B53D-4123-BBC1-094E90332439}" dt="2021-04-05T15:04:10.882" v="619" actId="47"/>
        <pc:sldMkLst>
          <pc:docMk/>
          <pc:sldMk cId="1196659496" sldId="280"/>
        </pc:sldMkLst>
        <pc:spChg chg="del mod">
          <ac:chgData name="Ashish Panwar" userId="034c441e-d7a1-4ff7-91a0-9788c6c2a8af" providerId="ADAL" clId="{E535E3C9-B53D-4123-BBC1-094E90332439}" dt="2021-04-05T15:02:36.111" v="618" actId="478"/>
          <ac:spMkLst>
            <pc:docMk/>
            <pc:sldMk cId="1196659496" sldId="280"/>
            <ac:spMk id="32" creationId="{E410ED61-C8C9-4C25-A25B-C5B429FD9A31}"/>
          </ac:spMkLst>
        </pc:spChg>
      </pc:sldChg>
      <pc:sldChg chg="add del">
        <pc:chgData name="Ashish Panwar" userId="034c441e-d7a1-4ff7-91a0-9788c6c2a8af" providerId="ADAL" clId="{E535E3C9-B53D-4123-BBC1-094E90332439}" dt="2021-04-05T15:08:49.756" v="628" actId="47"/>
        <pc:sldMkLst>
          <pc:docMk/>
          <pc:sldMk cId="1298911015" sldId="280"/>
        </pc:sldMkLst>
      </pc:sldChg>
      <pc:sldChg chg="addSp delSp modSp add del mod modAnim">
        <pc:chgData name="Ashish Panwar" userId="034c441e-d7a1-4ff7-91a0-9788c6c2a8af" providerId="ADAL" clId="{E535E3C9-B53D-4123-BBC1-094E90332439}" dt="2021-04-05T14:16:52.338" v="540" actId="2696"/>
        <pc:sldMkLst>
          <pc:docMk/>
          <pc:sldMk cId="1645935227" sldId="280"/>
        </pc:sldMkLst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8" creationId="{8C0F0BE7-1565-4766-958A-338F107F9C52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9" creationId="{9E69171D-1E41-4D72-A589-0411B3527590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3" creationId="{F7B9C9A5-BE75-41CF-90B8-7D03C5F2BB21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5" creationId="{4265245B-CF5E-4E6C-B457-47AB305BC56E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6" creationId="{C78F76EA-275B-45FB-A0C7-DBB55D3F0940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7" creationId="{238A7971-3C90-4EBD-8646-05914CB92079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8" creationId="{D3FFBE06-EA5A-4D7C-9E59-006E6E4F6359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9" creationId="{3B585989-D42D-46D2-9007-D31CD46A2B64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0" creationId="{5E25D36E-AD6D-41D8-BA96-79A6DFB127B5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1" creationId="{F0997BA7-9ADF-4927-A56E-81138570FFE5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2" creationId="{874C891D-6658-4510-BB5D-96F710D3D4FC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3" creationId="{B2697E71-38FD-484D-993E-083CE1B3A3F8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4" creationId="{3C8C13C9-8BB8-4EB3-9414-A01ECCAA1A96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5" creationId="{F590F499-1D4C-49D6-AE00-7077B4F9ABC6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6" creationId="{D143DB31-A65E-42E2-9E23-69871117222F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7" creationId="{20F9C237-97BF-4DD5-904D-E915A694E89A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8" creationId="{02BB3CD8-8059-48C6-BE4B-E63E1DB6662B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9" creationId="{D912529C-343D-4740-A3F8-2A0AC2A88B1A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0" creationId="{134F7FCD-0C47-4140-8DB3-EBEB119DF6A4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1" creationId="{E3F90AD1-9230-4174-A51B-A77F650D36D5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2" creationId="{E410ED61-C8C9-4C25-A25B-C5B429FD9A31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4" creationId="{2FE49081-3614-4A8D-8660-892DB37EC519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7" creationId="{3655DE9B-9AD9-408C-B272-6726D4B82056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8" creationId="{CE5AF06A-CF5A-4B68-AE6D-420A3FFBA53A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9" creationId="{58CF75D8-77BB-4C3C-BBB5-1CF9F3690DA1}"/>
          </ac:spMkLst>
        </pc:spChg>
        <pc:grpChg chg="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3" creationId="{6FFE9722-7838-4C8F-91E5-65E49B3F7F90}"/>
          </ac:grpSpMkLst>
        </pc:grpChg>
        <pc:grpChg chg="mod topLvl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4" creationId="{C26E10C8-D0BE-4C15-B2A2-F5E0BEECEDE4}"/>
          </ac:grpSpMkLst>
        </pc:grpChg>
        <pc:grpChg chg="add mod topLvl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5" creationId="{027326CA-D1F2-4262-8194-792536936597}"/>
          </ac:grpSpMkLst>
        </pc:grpChg>
        <pc:grpChg chg="add del 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7" creationId="{5F97C22D-968B-4B2D-8579-DFAC443988ED}"/>
          </ac:grpSpMkLst>
        </pc:grpChg>
        <pc:grpChg chg="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12" creationId="{EE39B0DC-D5BA-4370-A3D0-DECF134A3CE3}"/>
          </ac:grpSpMkLst>
        </pc:grpChg>
        <pc:grpChg chg="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14" creationId="{6DC67BF2-D74D-42D2-AD39-88A78FA5E948}"/>
          </ac:grpSpMkLst>
        </pc:grpChg>
        <pc:grpChg chg="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33" creationId="{4D944E90-E78E-4A6C-9632-442AB777A159}"/>
          </ac:grpSpMkLst>
        </pc:grpChg>
        <pc:picChg chg="mod">
          <ac:chgData name="Ashish Panwar" userId="034c441e-d7a1-4ff7-91a0-9788c6c2a8af" providerId="ADAL" clId="{E535E3C9-B53D-4123-BBC1-094E90332439}" dt="2021-04-05T14:15:58.968" v="539" actId="165"/>
          <ac:picMkLst>
            <pc:docMk/>
            <pc:sldMk cId="1645935227" sldId="280"/>
            <ac:picMk id="35" creationId="{607F686D-A921-40AA-95BC-3A834A1A0837}"/>
          </ac:picMkLst>
        </pc:picChg>
        <pc:picChg chg="mod">
          <ac:chgData name="Ashish Panwar" userId="034c441e-d7a1-4ff7-91a0-9788c6c2a8af" providerId="ADAL" clId="{E535E3C9-B53D-4123-BBC1-094E90332439}" dt="2021-04-05T14:15:58.968" v="539" actId="165"/>
          <ac:picMkLst>
            <pc:docMk/>
            <pc:sldMk cId="1645935227" sldId="280"/>
            <ac:picMk id="36" creationId="{33138B17-5F0F-48D3-9DA4-A6551C28417C}"/>
          </ac:picMkLst>
        </pc:picChg>
      </pc:sldChg>
      <pc:sldChg chg="delSp modSp add del mod delAnim modAnim">
        <pc:chgData name="Ashish Panwar" userId="034c441e-d7a1-4ff7-91a0-9788c6c2a8af" providerId="ADAL" clId="{E535E3C9-B53D-4123-BBC1-094E90332439}" dt="2021-04-05T14:40:45.858" v="558" actId="47"/>
        <pc:sldMkLst>
          <pc:docMk/>
          <pc:sldMk cId="4057106565" sldId="280"/>
        </pc:sldMkLst>
        <pc:grpChg chg="mod">
          <ac:chgData name="Ashish Panwar" userId="034c441e-d7a1-4ff7-91a0-9788c6c2a8af" providerId="ADAL" clId="{E535E3C9-B53D-4123-BBC1-094E90332439}" dt="2021-04-05T14:25:17.921" v="553" actId="1076"/>
          <ac:grpSpMkLst>
            <pc:docMk/>
            <pc:sldMk cId="4057106565" sldId="280"/>
            <ac:grpSpMk id="33" creationId="{4D944E90-E78E-4A6C-9632-442AB777A159}"/>
          </ac:grpSpMkLst>
        </pc:grpChg>
        <pc:grpChg chg="del mod">
          <ac:chgData name="Ashish Panwar" userId="034c441e-d7a1-4ff7-91a0-9788c6c2a8af" providerId="ADAL" clId="{E535E3C9-B53D-4123-BBC1-094E90332439}" dt="2021-04-05T14:17:55.884" v="544" actId="478"/>
          <ac:grpSpMkLst>
            <pc:docMk/>
            <pc:sldMk cId="4057106565" sldId="280"/>
            <ac:grpSpMk id="62" creationId="{8EEB4A28-9F17-46FE-9EB8-6198708B16FC}"/>
          </ac:grpSpMkLst>
        </pc:grpChg>
        <pc:graphicFrameChg chg="del">
          <ac:chgData name="Ashish Panwar" userId="034c441e-d7a1-4ff7-91a0-9788c6c2a8af" providerId="ADAL" clId="{E535E3C9-B53D-4123-BBC1-094E90332439}" dt="2021-04-05T14:17:49.569" v="542" actId="478"/>
          <ac:graphicFrameMkLst>
            <pc:docMk/>
            <pc:sldMk cId="4057106565" sldId="280"/>
            <ac:graphicFrameMk id="93" creationId="{CA714688-337E-4706-99E7-FA16439C06BB}"/>
          </ac:graphicFrameMkLst>
        </pc:graphicFrameChg>
      </pc:sldChg>
      <pc:sldChg chg="addSp delSp modSp add del mod modTransition modAnim">
        <pc:chgData name="Ashish Panwar" userId="034c441e-d7a1-4ff7-91a0-9788c6c2a8af" providerId="ADAL" clId="{E535E3C9-B53D-4123-BBC1-094E90332439}" dt="2021-04-05T15:47:34.096" v="745" actId="47"/>
        <pc:sldMkLst>
          <pc:docMk/>
          <pc:sldMk cId="1752318054" sldId="281"/>
        </pc:sldMkLst>
        <pc:spChg chg="del mod">
          <ac:chgData name="Ashish Panwar" userId="034c441e-d7a1-4ff7-91a0-9788c6c2a8af" providerId="ADAL" clId="{E535E3C9-B53D-4123-BBC1-094E90332439}" dt="2021-04-05T15:31:46.961" v="701" actId="478"/>
          <ac:spMkLst>
            <pc:docMk/>
            <pc:sldMk cId="1752318054" sldId="281"/>
            <ac:spMk id="2" creationId="{2D710FBD-945E-472A-849F-0F7985340F0A}"/>
          </ac:spMkLst>
        </pc:spChg>
        <pc:spChg chg="del">
          <ac:chgData name="Ashish Panwar" userId="034c441e-d7a1-4ff7-91a0-9788c6c2a8af" providerId="ADAL" clId="{E535E3C9-B53D-4123-BBC1-094E90332439}" dt="2021-04-05T15:31:42.437" v="699" actId="478"/>
          <ac:spMkLst>
            <pc:docMk/>
            <pc:sldMk cId="1752318054" sldId="281"/>
            <ac:spMk id="8" creationId="{8C0F0BE7-1565-4766-958A-338F107F9C52}"/>
          </ac:spMkLst>
        </pc:spChg>
        <pc:spChg chg="del">
          <ac:chgData name="Ashish Panwar" userId="034c441e-d7a1-4ff7-91a0-9788c6c2a8af" providerId="ADAL" clId="{E535E3C9-B53D-4123-BBC1-094E90332439}" dt="2021-04-05T15:31:49.187" v="702" actId="478"/>
          <ac:spMkLst>
            <pc:docMk/>
            <pc:sldMk cId="1752318054" sldId="281"/>
            <ac:spMk id="9" creationId="{9E69171D-1E41-4D72-A589-0411B3527590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3" creationId="{F7B9C9A5-BE75-41CF-90B8-7D03C5F2BB21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5" creationId="{4265245B-CF5E-4E6C-B457-47AB305BC56E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6" creationId="{C78F76EA-275B-45FB-A0C7-DBB55D3F0940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7" creationId="{238A7971-3C90-4EBD-8646-05914CB92079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8" creationId="{D3FFBE06-EA5A-4D7C-9E59-006E6E4F6359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9" creationId="{3B585989-D42D-46D2-9007-D31CD46A2B64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0" creationId="{5E25D36E-AD6D-41D8-BA96-79A6DFB127B5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1" creationId="{F0997BA7-9ADF-4927-A56E-81138570FFE5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2" creationId="{874C891D-6658-4510-BB5D-96F710D3D4FC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3" creationId="{B2697E71-38FD-484D-993E-083CE1B3A3F8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4" creationId="{3C8C13C9-8BB8-4EB3-9414-A01ECCAA1A96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5" creationId="{F590F499-1D4C-49D6-AE00-7077B4F9ABC6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6" creationId="{D143DB31-A65E-42E2-9E23-69871117222F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7" creationId="{20F9C237-97BF-4DD5-904D-E915A694E89A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8" creationId="{02BB3CD8-8059-48C6-BE4B-E63E1DB6662B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9" creationId="{D912529C-343D-4740-A3F8-2A0AC2A88B1A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30" creationId="{134F7FCD-0C47-4140-8DB3-EBEB119DF6A4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31" creationId="{E3F90AD1-9230-4174-A51B-A77F650D36D5}"/>
          </ac:spMkLst>
        </pc:spChg>
        <pc:spChg chg="del">
          <ac:chgData name="Ashish Panwar" userId="034c441e-d7a1-4ff7-91a0-9788c6c2a8af" providerId="ADAL" clId="{E535E3C9-B53D-4123-BBC1-094E90332439}" dt="2021-04-05T15:16:34.294" v="668" actId="478"/>
          <ac:spMkLst>
            <pc:docMk/>
            <pc:sldMk cId="1752318054" sldId="281"/>
            <ac:spMk id="32" creationId="{E410ED61-C8C9-4C25-A25B-C5B429FD9A31}"/>
          </ac:spMkLst>
        </pc:spChg>
        <pc:spChg chg="del">
          <ac:chgData name="Ashish Panwar" userId="034c441e-d7a1-4ff7-91a0-9788c6c2a8af" providerId="ADAL" clId="{E535E3C9-B53D-4123-BBC1-094E90332439}" dt="2021-04-05T15:16:35.215" v="669" actId="478"/>
          <ac:spMkLst>
            <pc:docMk/>
            <pc:sldMk cId="1752318054" sldId="281"/>
            <ac:spMk id="38" creationId="{CE5AF06A-CF5A-4B68-AE6D-420A3FFBA53A}"/>
          </ac:spMkLst>
        </pc:spChg>
        <pc:spChg chg="del">
          <ac:chgData name="Ashish Panwar" userId="034c441e-d7a1-4ff7-91a0-9788c6c2a8af" providerId="ADAL" clId="{E535E3C9-B53D-4123-BBC1-094E90332439}" dt="2021-04-05T15:16:37.094" v="670" actId="478"/>
          <ac:spMkLst>
            <pc:docMk/>
            <pc:sldMk cId="1752318054" sldId="281"/>
            <ac:spMk id="39" creationId="{58CF75D8-77BB-4C3C-BBB5-1CF9F3690DA1}"/>
          </ac:spMkLst>
        </pc:spChg>
        <pc:spChg chg="add del mod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42" creationId="{E4451017-19A2-4433-89FD-120796EA3B5D}"/>
          </ac:spMkLst>
        </pc:spChg>
        <pc:spChg chg="add del mod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43" creationId="{EC503137-21F1-468F-98E0-1AA1A4D64CCF}"/>
          </ac:spMkLst>
        </pc:spChg>
        <pc:spChg chg="add del mod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44" creationId="{D4DF468E-7FFB-4E75-A4A4-4A18B3DB9253}"/>
          </ac:spMkLst>
        </pc:spChg>
        <pc:spChg chg="mod">
          <ac:chgData name="Ashish Panwar" userId="034c441e-d7a1-4ff7-91a0-9788c6c2a8af" providerId="ADAL" clId="{E535E3C9-B53D-4123-BBC1-094E90332439}" dt="2021-04-05T15:12:20.006" v="644"/>
          <ac:spMkLst>
            <pc:docMk/>
            <pc:sldMk cId="1752318054" sldId="281"/>
            <ac:spMk id="46" creationId="{A4A8498D-A31D-4C43-885D-96EF952C1406}"/>
          </ac:spMkLst>
        </pc:spChg>
        <pc:spChg chg="mod">
          <ac:chgData name="Ashish Panwar" userId="034c441e-d7a1-4ff7-91a0-9788c6c2a8af" providerId="ADAL" clId="{E535E3C9-B53D-4123-BBC1-094E90332439}" dt="2021-04-05T15:12:20.006" v="644"/>
          <ac:spMkLst>
            <pc:docMk/>
            <pc:sldMk cId="1752318054" sldId="281"/>
            <ac:spMk id="49" creationId="{E506683A-AB77-4106-8002-737E172A2992}"/>
          </ac:spMkLst>
        </pc:spChg>
        <pc:spChg chg="mod">
          <ac:chgData name="Ashish Panwar" userId="034c441e-d7a1-4ff7-91a0-9788c6c2a8af" providerId="ADAL" clId="{E535E3C9-B53D-4123-BBC1-094E90332439}" dt="2021-04-05T15:37:08.676" v="722"/>
          <ac:spMkLst>
            <pc:docMk/>
            <pc:sldMk cId="1752318054" sldId="281"/>
            <ac:spMk id="58" creationId="{8D103BAE-0757-4300-AD20-148475F4F90F}"/>
          </ac:spMkLst>
        </pc:spChg>
        <pc:spChg chg="mod">
          <ac:chgData name="Ashish Panwar" userId="034c441e-d7a1-4ff7-91a0-9788c6c2a8af" providerId="ADAL" clId="{E535E3C9-B53D-4123-BBC1-094E90332439}" dt="2021-04-05T15:37:08.676" v="722"/>
          <ac:spMkLst>
            <pc:docMk/>
            <pc:sldMk cId="1752318054" sldId="281"/>
            <ac:spMk id="60" creationId="{7846E521-5FED-4FF0-BDC5-9E7404789286}"/>
          </ac:spMkLst>
        </pc:spChg>
        <pc:spChg chg="mod">
          <ac:chgData name="Ashish Panwar" userId="034c441e-d7a1-4ff7-91a0-9788c6c2a8af" providerId="ADAL" clId="{E535E3C9-B53D-4123-BBC1-094E90332439}" dt="2021-04-05T15:37:08.676" v="722"/>
          <ac:spMkLst>
            <pc:docMk/>
            <pc:sldMk cId="1752318054" sldId="281"/>
            <ac:spMk id="62" creationId="{22047599-583A-4DF9-96A8-3C13F80CD771}"/>
          </ac:spMkLst>
        </pc:spChg>
        <pc:spChg chg="mod">
          <ac:chgData name="Ashish Panwar" userId="034c441e-d7a1-4ff7-91a0-9788c6c2a8af" providerId="ADAL" clId="{E535E3C9-B53D-4123-BBC1-094E90332439}" dt="2021-04-05T15:37:08.676" v="722"/>
          <ac:spMkLst>
            <pc:docMk/>
            <pc:sldMk cId="1752318054" sldId="281"/>
            <ac:spMk id="64" creationId="{3904C820-A455-4914-93DA-8C069ECBADA9}"/>
          </ac:spMkLst>
        </pc:spChg>
        <pc:grpChg chg="del">
          <ac:chgData name="Ashish Panwar" userId="034c441e-d7a1-4ff7-91a0-9788c6c2a8af" providerId="ADAL" clId="{E535E3C9-B53D-4123-BBC1-094E90332439}" dt="2021-04-05T15:16:32.037" v="667" actId="478"/>
          <ac:grpSpMkLst>
            <pc:docMk/>
            <pc:sldMk cId="1752318054" sldId="281"/>
            <ac:grpSpMk id="33" creationId="{4D944E90-E78E-4A6C-9632-442AB777A159}"/>
          </ac:grpSpMkLst>
        </pc:grpChg>
        <pc:grpChg chg="add del mod">
          <ac:chgData name="Ashish Panwar" userId="034c441e-d7a1-4ff7-91a0-9788c6c2a8af" providerId="ADAL" clId="{E535E3C9-B53D-4123-BBC1-094E90332439}" dt="2021-04-05T15:31:51.734" v="703" actId="478"/>
          <ac:grpSpMkLst>
            <pc:docMk/>
            <pc:sldMk cId="1752318054" sldId="281"/>
            <ac:grpSpMk id="45" creationId="{2AA5DB65-2402-4C76-B679-2804771B5DE9}"/>
          </ac:grpSpMkLst>
        </pc:grpChg>
        <pc:grpChg chg="add 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2" creationId="{E5EE4D15-85AE-4BFB-85F1-11D3C5D1B2CC}"/>
          </ac:grpSpMkLst>
        </pc:grpChg>
        <pc:grpChg chg="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3" creationId="{389A8821-0A0B-48A8-9655-D79C16AA2357}"/>
          </ac:grpSpMkLst>
        </pc:grpChg>
        <pc:grpChg chg="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4" creationId="{87B13A01-0D25-4F9B-B529-5DA2AB295A83}"/>
          </ac:grpSpMkLst>
        </pc:grpChg>
        <pc:grpChg chg="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5" creationId="{66AF27C2-29FA-4ECD-8623-45D6D54F3FD1}"/>
          </ac:grpSpMkLst>
        </pc:grpChg>
        <pc:grpChg chg="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6" creationId="{EDBF63DD-B065-4F1B-8AF5-394ACF7DD491}"/>
          </ac:grpSpMkLst>
        </pc:grpChg>
        <pc:graphicFrameChg chg="add del mod">
          <ac:chgData name="Ashish Panwar" userId="034c441e-d7a1-4ff7-91a0-9788c6c2a8af" providerId="ADAL" clId="{E535E3C9-B53D-4123-BBC1-094E90332439}" dt="2021-04-05T15:36:56.668" v="720"/>
          <ac:graphicFrameMkLst>
            <pc:docMk/>
            <pc:sldMk cId="1752318054" sldId="281"/>
            <ac:graphicFrameMk id="50" creationId="{B248F8F4-966E-4C7B-9003-796F1A851518}"/>
          </ac:graphicFrameMkLst>
        </pc:graphicFrameChg>
        <pc:graphicFrameChg chg="add mod">
          <ac:chgData name="Ashish Panwar" userId="034c441e-d7a1-4ff7-91a0-9788c6c2a8af" providerId="ADAL" clId="{E535E3C9-B53D-4123-BBC1-094E90332439}" dt="2021-04-05T15:37:00.124" v="721"/>
          <ac:graphicFrameMkLst>
            <pc:docMk/>
            <pc:sldMk cId="1752318054" sldId="281"/>
            <ac:graphicFrameMk id="51" creationId="{74DD1029-F77D-424B-BC3D-C0029D1565E6}"/>
          </ac:graphicFrameMkLst>
        </pc:graphicFrameChg>
        <pc:picChg chg="add del mod">
          <ac:chgData name="Ashish Panwar" userId="034c441e-d7a1-4ff7-91a0-9788c6c2a8af" providerId="ADAL" clId="{E535E3C9-B53D-4123-BBC1-094E90332439}" dt="2021-04-05T15:33:21.812" v="710" actId="478"/>
          <ac:picMkLst>
            <pc:docMk/>
            <pc:sldMk cId="1752318054" sldId="281"/>
            <ac:picMk id="3" creationId="{CAB6FE62-87D0-4D2B-B0D3-3A51F676B5E6}"/>
          </ac:picMkLst>
        </pc:picChg>
        <pc:picChg chg="add mod">
          <ac:chgData name="Ashish Panwar" userId="034c441e-d7a1-4ff7-91a0-9788c6c2a8af" providerId="ADAL" clId="{E535E3C9-B53D-4123-BBC1-094E90332439}" dt="2021-04-05T15:35:18.911" v="717" actId="1076"/>
          <ac:picMkLst>
            <pc:docMk/>
            <pc:sldMk cId="1752318054" sldId="281"/>
            <ac:picMk id="4" creationId="{E902EC35-4397-477E-8573-DA0FBD67C7FF}"/>
          </ac:picMkLst>
        </pc:picChg>
        <pc:picChg chg="mod">
          <ac:chgData name="Ashish Panwar" userId="034c441e-d7a1-4ff7-91a0-9788c6c2a8af" providerId="ADAL" clId="{E535E3C9-B53D-4123-BBC1-094E90332439}" dt="2021-04-05T15:12:20.006" v="644"/>
          <ac:picMkLst>
            <pc:docMk/>
            <pc:sldMk cId="1752318054" sldId="281"/>
            <ac:picMk id="47" creationId="{F806BC73-24C2-4492-9F8B-F216197CE812}"/>
          </ac:picMkLst>
        </pc:picChg>
        <pc:picChg chg="mod">
          <ac:chgData name="Ashish Panwar" userId="034c441e-d7a1-4ff7-91a0-9788c6c2a8af" providerId="ADAL" clId="{E535E3C9-B53D-4123-BBC1-094E90332439}" dt="2021-04-05T15:12:20.006" v="644"/>
          <ac:picMkLst>
            <pc:docMk/>
            <pc:sldMk cId="1752318054" sldId="281"/>
            <ac:picMk id="48" creationId="{2287E718-B7CC-4D18-B164-ABCB1941A564}"/>
          </ac:picMkLst>
        </pc:picChg>
        <pc:cxnChg chg="mod">
          <ac:chgData name="Ashish Panwar" userId="034c441e-d7a1-4ff7-91a0-9788c6c2a8af" providerId="ADAL" clId="{E535E3C9-B53D-4123-BBC1-094E90332439}" dt="2021-04-05T15:37:08.676" v="722"/>
          <ac:cxnSpMkLst>
            <pc:docMk/>
            <pc:sldMk cId="1752318054" sldId="281"/>
            <ac:cxnSpMk id="57" creationId="{D4B9C6A9-4D46-44F9-9C84-7A8EEF9A0F92}"/>
          </ac:cxnSpMkLst>
        </pc:cxnChg>
        <pc:cxnChg chg="mod">
          <ac:chgData name="Ashish Panwar" userId="034c441e-d7a1-4ff7-91a0-9788c6c2a8af" providerId="ADAL" clId="{E535E3C9-B53D-4123-BBC1-094E90332439}" dt="2021-04-05T15:37:08.676" v="722"/>
          <ac:cxnSpMkLst>
            <pc:docMk/>
            <pc:sldMk cId="1752318054" sldId="281"/>
            <ac:cxnSpMk id="59" creationId="{0A30F41C-E5F2-477E-A918-88219DAA891B}"/>
          </ac:cxnSpMkLst>
        </pc:cxnChg>
        <pc:cxnChg chg="mod">
          <ac:chgData name="Ashish Panwar" userId="034c441e-d7a1-4ff7-91a0-9788c6c2a8af" providerId="ADAL" clId="{E535E3C9-B53D-4123-BBC1-094E90332439}" dt="2021-04-05T15:37:08.676" v="722"/>
          <ac:cxnSpMkLst>
            <pc:docMk/>
            <pc:sldMk cId="1752318054" sldId="281"/>
            <ac:cxnSpMk id="61" creationId="{8C5B5F39-537E-47E9-9B9E-476EFF45E856}"/>
          </ac:cxnSpMkLst>
        </pc:cxnChg>
        <pc:cxnChg chg="mod">
          <ac:chgData name="Ashish Panwar" userId="034c441e-d7a1-4ff7-91a0-9788c6c2a8af" providerId="ADAL" clId="{E535E3C9-B53D-4123-BBC1-094E90332439}" dt="2021-04-05T15:37:08.676" v="722"/>
          <ac:cxnSpMkLst>
            <pc:docMk/>
            <pc:sldMk cId="1752318054" sldId="281"/>
            <ac:cxnSpMk id="63" creationId="{DF1CDE9E-48BE-458F-A3A4-86BD27FE7BBD}"/>
          </ac:cxnSpMkLst>
        </pc:cxnChg>
      </pc:sldChg>
      <pc:sldChg chg="delSp add del mod delAnim">
        <pc:chgData name="Ashish Panwar" userId="034c441e-d7a1-4ff7-91a0-9788c6c2a8af" providerId="ADAL" clId="{E535E3C9-B53D-4123-BBC1-094E90332439}" dt="2021-04-05T14:56:42.391" v="603" actId="47"/>
        <pc:sldMkLst>
          <pc:docMk/>
          <pc:sldMk cId="3055830388" sldId="281"/>
        </pc:sldMkLst>
        <pc:grpChg chg="del">
          <ac:chgData name="Ashish Panwar" userId="034c441e-d7a1-4ff7-91a0-9788c6c2a8af" providerId="ADAL" clId="{E535E3C9-B53D-4123-BBC1-094E90332439}" dt="2021-04-05T14:51:33.157" v="602" actId="478"/>
          <ac:grpSpMkLst>
            <pc:docMk/>
            <pc:sldMk cId="3055830388" sldId="281"/>
            <ac:grpSpMk id="64" creationId="{37D292F6-2751-49FC-B804-26D9B00FDEC5}"/>
          </ac:grpSpMkLst>
        </pc:grpChg>
        <pc:graphicFrameChg chg="del">
          <ac:chgData name="Ashish Panwar" userId="034c441e-d7a1-4ff7-91a0-9788c6c2a8af" providerId="ADAL" clId="{E535E3C9-B53D-4123-BBC1-094E90332439}" dt="2021-04-05T14:51:28.215" v="601" actId="478"/>
          <ac:graphicFrameMkLst>
            <pc:docMk/>
            <pc:sldMk cId="3055830388" sldId="281"/>
            <ac:graphicFrameMk id="63" creationId="{602B12CF-94CC-4BB3-B268-F46F626548A4}"/>
          </ac:graphicFrameMkLst>
        </pc:graphicFrameChg>
      </pc:sldChg>
      <pc:sldChg chg="addSp modSp add mod modTransition modAnim">
        <pc:chgData name="Ashish Panwar" userId="034c441e-d7a1-4ff7-91a0-9788c6c2a8af" providerId="ADAL" clId="{E535E3C9-B53D-4123-BBC1-094E90332439}" dt="2021-04-09T09:32:44.470" v="2405"/>
        <pc:sldMkLst>
          <pc:docMk/>
          <pc:sldMk cId="2334009687" sldId="282"/>
        </pc:sldMkLst>
        <pc:spChg chg="add mod">
          <ac:chgData name="Ashish Panwar" userId="034c441e-d7a1-4ff7-91a0-9788c6c2a8af" providerId="ADAL" clId="{E535E3C9-B53D-4123-BBC1-094E90332439}" dt="2021-04-09T08:48:24.925" v="1282" actId="1076"/>
          <ac:spMkLst>
            <pc:docMk/>
            <pc:sldMk cId="2334009687" sldId="282"/>
            <ac:spMk id="22" creationId="{B6D5A642-A077-4A09-BAA5-42B0F410BF4C}"/>
          </ac:spMkLst>
        </pc:spChg>
        <pc:spChg chg="mod">
          <ac:chgData name="Ashish Panwar" userId="034c441e-d7a1-4ff7-91a0-9788c6c2a8af" providerId="ADAL" clId="{E535E3C9-B53D-4123-BBC1-094E90332439}" dt="2021-04-05T15:52:42.308" v="767" actId="20577"/>
          <ac:spMkLst>
            <pc:docMk/>
            <pc:sldMk cId="2334009687" sldId="282"/>
            <ac:spMk id="41" creationId="{3B801F1C-119F-4AFC-B02B-774B63EA69A1}"/>
          </ac:spMkLst>
        </pc:spChg>
        <pc:picChg chg="add mod">
          <ac:chgData name="Ashish Panwar" userId="034c441e-d7a1-4ff7-91a0-9788c6c2a8af" providerId="ADAL" clId="{E535E3C9-B53D-4123-BBC1-094E90332439}" dt="2021-04-09T09:32:44.470" v="2405"/>
          <ac:picMkLst>
            <pc:docMk/>
            <pc:sldMk cId="2334009687" sldId="282"/>
            <ac:picMk id="2" creationId="{E9FFF05A-DD95-4DCD-B8FF-AE4BBDDA40EA}"/>
          </ac:picMkLst>
        </pc:picChg>
        <pc:picChg chg="mod">
          <ac:chgData name="Ashish Panwar" userId="034c441e-d7a1-4ff7-91a0-9788c6c2a8af" providerId="ADAL" clId="{E535E3C9-B53D-4123-BBC1-094E90332439}" dt="2021-04-05T15:47:51.518" v="746" actId="14100"/>
          <ac:picMkLst>
            <pc:docMk/>
            <pc:sldMk cId="2334009687" sldId="282"/>
            <ac:picMk id="4" creationId="{E902EC35-4397-477E-8573-DA0FBD67C7FF}"/>
          </ac:picMkLst>
        </pc:picChg>
      </pc:sldChg>
      <pc:sldChg chg="addSp delSp modSp add mod modTransition delAnim modAnim">
        <pc:chgData name="Ashish Panwar" userId="034c441e-d7a1-4ff7-91a0-9788c6c2a8af" providerId="ADAL" clId="{E535E3C9-B53D-4123-BBC1-094E90332439}" dt="2021-04-09T09:32:44.470" v="2405"/>
        <pc:sldMkLst>
          <pc:docMk/>
          <pc:sldMk cId="4064512848" sldId="283"/>
        </pc:sldMkLst>
        <pc:spChg chg="mod">
          <ac:chgData name="Ashish Panwar" userId="034c441e-d7a1-4ff7-91a0-9788c6c2a8af" providerId="ADAL" clId="{E535E3C9-B53D-4123-BBC1-094E90332439}" dt="2021-04-05T15:54:10.671" v="878" actId="1038"/>
          <ac:spMkLst>
            <pc:docMk/>
            <pc:sldMk cId="4064512848" sldId="283"/>
            <ac:spMk id="8" creationId="{8C0F0BE7-1565-4766-958A-338F107F9C52}"/>
          </ac:spMkLst>
        </pc:spChg>
        <pc:spChg chg="mod">
          <ac:chgData name="Ashish Panwar" userId="034c441e-d7a1-4ff7-91a0-9788c6c2a8af" providerId="ADAL" clId="{E535E3C9-B53D-4123-BBC1-094E90332439}" dt="2021-04-05T15:54:10.671" v="878" actId="1038"/>
          <ac:spMkLst>
            <pc:docMk/>
            <pc:sldMk cId="4064512848" sldId="283"/>
            <ac:spMk id="77" creationId="{6A73EED8-F8A9-4E28-AAC2-7F0565C6EF9E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40" creationId="{1B1DFAE0-E5C6-4D37-B3FA-1BD833960502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41" creationId="{D93ACE27-BAFB-416C-BD62-39D7F10CD4BB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42" creationId="{AA07E6F7-0532-4CF3-9F0D-256F6C122A04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43" creationId="{40326C5A-C748-4B41-87CA-5BCED5F699E9}"/>
          </ac:spMkLst>
        </pc:spChg>
        <pc:spChg chg="mod">
          <ac:chgData name="Ashish Panwar" userId="034c441e-d7a1-4ff7-91a0-9788c6c2a8af" providerId="ADAL" clId="{E535E3C9-B53D-4123-BBC1-094E90332439}" dt="2021-04-05T15:55:50.310" v="907" actId="207"/>
          <ac:spMkLst>
            <pc:docMk/>
            <pc:sldMk cId="4064512848" sldId="283"/>
            <ac:spMk id="165" creationId="{B4327BB3-2C6B-478D-90C8-C06A26F71017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66" creationId="{C3C5392D-DD81-4C46-B459-E53BFD64D360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67" creationId="{42BA9F76-5490-4DAB-A5AE-540068EAE1A4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68" creationId="{991408F1-71F2-4702-807F-A6936901ADE2}"/>
          </ac:spMkLst>
        </pc:spChg>
        <pc:spChg chg="mod">
          <ac:chgData name="Ashish Panwar" userId="034c441e-d7a1-4ff7-91a0-9788c6c2a8af" providerId="ADAL" clId="{E535E3C9-B53D-4123-BBC1-094E90332439}" dt="2021-04-05T15:57:46.018" v="933" actId="255"/>
          <ac:spMkLst>
            <pc:docMk/>
            <pc:sldMk cId="4064512848" sldId="283"/>
            <ac:spMk id="170" creationId="{3FD42CC8-DC1A-4AD5-9B75-65F6FF6DCE0C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71" creationId="{E740A714-49FC-4B12-986E-D4C2FEFFF57A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73" creationId="{89491F3C-EA7A-49FC-9C02-918BE7AAC7E5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74" creationId="{C6579CC7-1E98-4640-925A-6A56B5D93AB1}"/>
          </ac:spMkLst>
        </pc:spChg>
        <pc:grpChg chg="del">
          <ac:chgData name="Ashish Panwar" userId="034c441e-d7a1-4ff7-91a0-9788c6c2a8af" providerId="ADAL" clId="{E535E3C9-B53D-4123-BBC1-094E90332439}" dt="2021-04-05T15:53:39.617" v="786" actId="478"/>
          <ac:grpSpMkLst>
            <pc:docMk/>
            <pc:sldMk cId="4064512848" sldId="283"/>
            <ac:grpSpMk id="98" creationId="{815A194B-2DAB-4B75-8E60-5CEF60C91A4E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20" creationId="{DD0C14FA-5B0A-4AC6-9C03-970663EDFB18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45" creationId="{D656711A-BE5A-410B-86B5-0C2F235D0C8C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50" creationId="{8662FC30-AAAC-4DC7-B66F-9BD0416D7CE6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55" creationId="{DC12DDE0-73AA-45BF-93B4-29DB6759DC71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60" creationId="{D0B36B1F-5ECF-425C-82E6-8A03A5E67927}"/>
          </ac:grpSpMkLst>
        </pc:grpChg>
        <pc:graphicFrameChg chg="del">
          <ac:chgData name="Ashish Panwar" userId="034c441e-d7a1-4ff7-91a0-9788c6c2a8af" providerId="ADAL" clId="{E535E3C9-B53D-4123-BBC1-094E90332439}" dt="2021-04-05T15:53:35.516" v="785" actId="478"/>
          <ac:graphicFrameMkLst>
            <pc:docMk/>
            <pc:sldMk cId="4064512848" sldId="283"/>
            <ac:graphicFrameMk id="96" creationId="{75073A2D-7644-4D73-BAC7-7B01F4D84F5A}"/>
          </ac:graphicFrameMkLst>
        </pc:graphicFrameChg>
        <pc:picChg chg="add mod">
          <ac:chgData name="Ashish Panwar" userId="034c441e-d7a1-4ff7-91a0-9788c6c2a8af" providerId="ADAL" clId="{E535E3C9-B53D-4123-BBC1-094E90332439}" dt="2021-04-09T09:32:44.470" v="2405"/>
          <ac:picMkLst>
            <pc:docMk/>
            <pc:sldMk cId="4064512848" sldId="283"/>
            <ac:picMk id="3" creationId="{FAAF1340-3713-4A3D-AE1D-8FBF7660575C}"/>
          </ac:picMkLst>
        </pc:picChg>
      </pc:sldChg>
      <pc:sldChg chg="addSp delSp modSp add mod modTransition delAnim modAnim">
        <pc:chgData name="Ashish Panwar" userId="034c441e-d7a1-4ff7-91a0-9788c6c2a8af" providerId="ADAL" clId="{E535E3C9-B53D-4123-BBC1-094E90332439}" dt="2021-04-09T09:32:44.470" v="2405"/>
        <pc:sldMkLst>
          <pc:docMk/>
          <pc:sldMk cId="1346678681" sldId="284"/>
        </pc:sldMkLst>
        <pc:spChg chg="del">
          <ac:chgData name="Ashish Panwar" userId="034c441e-d7a1-4ff7-91a0-9788c6c2a8af" providerId="ADAL" clId="{E535E3C9-B53D-4123-BBC1-094E90332439}" dt="2021-04-05T15:59:32.254" v="939" actId="478"/>
          <ac:spMkLst>
            <pc:docMk/>
            <pc:sldMk cId="1346678681" sldId="284"/>
            <ac:spMk id="8" creationId="{8C0F0BE7-1565-4766-958A-338F107F9C52}"/>
          </ac:spMkLst>
        </pc:spChg>
        <pc:spChg chg="add mod">
          <ac:chgData name="Ashish Panwar" userId="034c441e-d7a1-4ff7-91a0-9788c6c2a8af" providerId="ADAL" clId="{E535E3C9-B53D-4123-BBC1-094E90332439}" dt="2021-04-09T08:49:07.446" v="1287" actId="1076"/>
          <ac:spMkLst>
            <pc:docMk/>
            <pc:sldMk cId="1346678681" sldId="284"/>
            <ac:spMk id="21" creationId="{7F8720C8-1855-4238-BFAA-00C4814E71ED}"/>
          </ac:spMkLst>
        </pc:spChg>
        <pc:spChg chg="del mod">
          <ac:chgData name="Ashish Panwar" userId="034c441e-d7a1-4ff7-91a0-9788c6c2a8af" providerId="ADAL" clId="{E535E3C9-B53D-4123-BBC1-094E90332439}" dt="2021-04-05T16:05:08.335" v="979" actId="478"/>
          <ac:spMkLst>
            <pc:docMk/>
            <pc:sldMk cId="1346678681" sldId="284"/>
            <ac:spMk id="70" creationId="{51FF5C41-8C35-4D01-B54E-A9F8FF1BE791}"/>
          </ac:spMkLst>
        </pc:spChg>
        <pc:spChg chg="del mod">
          <ac:chgData name="Ashish Panwar" userId="034c441e-d7a1-4ff7-91a0-9788c6c2a8af" providerId="ADAL" clId="{E535E3C9-B53D-4123-BBC1-094E90332439}" dt="2021-04-05T16:05:08.335" v="979" actId="478"/>
          <ac:spMkLst>
            <pc:docMk/>
            <pc:sldMk cId="1346678681" sldId="284"/>
            <ac:spMk id="72" creationId="{78481A6D-DC37-4685-9596-98009FDEB97D}"/>
          </ac:spMkLst>
        </pc:spChg>
        <pc:spChg chg="del mod">
          <ac:chgData name="Ashish Panwar" userId="034c441e-d7a1-4ff7-91a0-9788c6c2a8af" providerId="ADAL" clId="{E535E3C9-B53D-4123-BBC1-094E90332439}" dt="2021-04-05T16:05:08.335" v="979" actId="478"/>
          <ac:spMkLst>
            <pc:docMk/>
            <pc:sldMk cId="1346678681" sldId="284"/>
            <ac:spMk id="74" creationId="{9698C0B9-BAA2-4A5C-A0B9-AE0C248AC1D6}"/>
          </ac:spMkLst>
        </pc:spChg>
        <pc:spChg chg="del mod">
          <ac:chgData name="Ashish Panwar" userId="034c441e-d7a1-4ff7-91a0-9788c6c2a8af" providerId="ADAL" clId="{E535E3C9-B53D-4123-BBC1-094E90332439}" dt="2021-04-05T16:05:08.335" v="979" actId="478"/>
          <ac:spMkLst>
            <pc:docMk/>
            <pc:sldMk cId="1346678681" sldId="284"/>
            <ac:spMk id="76" creationId="{39854D19-8D94-416E-B981-39556D4E1A34}"/>
          </ac:spMkLst>
        </pc:spChg>
        <pc:spChg chg="del">
          <ac:chgData name="Ashish Panwar" userId="034c441e-d7a1-4ff7-91a0-9788c6c2a8af" providerId="ADAL" clId="{E535E3C9-B53D-4123-BBC1-094E90332439}" dt="2021-04-05T15:59:41.138" v="941" actId="478"/>
          <ac:spMkLst>
            <pc:docMk/>
            <pc:sldMk cId="1346678681" sldId="284"/>
            <ac:spMk id="77" creationId="{6A73EED8-F8A9-4E28-AAC2-7F0565C6EF9E}"/>
          </ac:spMkLst>
        </pc:spChg>
        <pc:spChg chg="mod">
          <ac:chgData name="Ashish Panwar" userId="034c441e-d7a1-4ff7-91a0-9788c6c2a8af" providerId="ADAL" clId="{E535E3C9-B53D-4123-BBC1-094E90332439}" dt="2021-04-05T16:05:24.574" v="981"/>
          <ac:spMkLst>
            <pc:docMk/>
            <pc:sldMk cId="1346678681" sldId="284"/>
            <ac:spMk id="84" creationId="{064144DD-7508-4405-BA1C-71BBCB520F18}"/>
          </ac:spMkLst>
        </pc:spChg>
        <pc:spChg chg="mod">
          <ac:chgData name="Ashish Panwar" userId="034c441e-d7a1-4ff7-91a0-9788c6c2a8af" providerId="ADAL" clId="{E535E3C9-B53D-4123-BBC1-094E90332439}" dt="2021-04-05T16:05:24.574" v="981"/>
          <ac:spMkLst>
            <pc:docMk/>
            <pc:sldMk cId="1346678681" sldId="284"/>
            <ac:spMk id="86" creationId="{F13AE013-8CCB-445A-8A12-6DF3AAFF8BF9}"/>
          </ac:spMkLst>
        </pc:spChg>
        <pc:spChg chg="mod">
          <ac:chgData name="Ashish Panwar" userId="034c441e-d7a1-4ff7-91a0-9788c6c2a8af" providerId="ADAL" clId="{E535E3C9-B53D-4123-BBC1-094E90332439}" dt="2021-04-05T16:05:24.574" v="981"/>
          <ac:spMkLst>
            <pc:docMk/>
            <pc:sldMk cId="1346678681" sldId="284"/>
            <ac:spMk id="88" creationId="{17FA3B73-AAAE-4D10-A4A5-BF8B6E88A312}"/>
          </ac:spMkLst>
        </pc:spChg>
        <pc:spChg chg="mod">
          <ac:chgData name="Ashish Panwar" userId="034c441e-d7a1-4ff7-91a0-9788c6c2a8af" providerId="ADAL" clId="{E535E3C9-B53D-4123-BBC1-094E90332439}" dt="2021-04-05T16:05:24.574" v="981"/>
          <ac:spMkLst>
            <pc:docMk/>
            <pc:sldMk cId="1346678681" sldId="284"/>
            <ac:spMk id="90" creationId="{4554B6C8-D4BA-43B2-A2DE-36FE195C216D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40" creationId="{1B1DFAE0-E5C6-4D37-B3FA-1BD833960502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41" creationId="{D93ACE27-BAFB-416C-BD62-39D7F10CD4BB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42" creationId="{AA07E6F7-0532-4CF3-9F0D-256F6C122A04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43" creationId="{40326C5A-C748-4B41-87CA-5BCED5F699E9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65" creationId="{B4327BB3-2C6B-478D-90C8-C06A26F71017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66" creationId="{C3C5392D-DD81-4C46-B459-E53BFD64D360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67" creationId="{42BA9F76-5490-4DAB-A5AE-540068EAE1A4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68" creationId="{991408F1-71F2-4702-807F-A6936901ADE2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70" creationId="{3FD42CC8-DC1A-4AD5-9B75-65F6FF6DCE0C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71" creationId="{E740A714-49FC-4B12-986E-D4C2FEFFF57A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73" creationId="{89491F3C-EA7A-49FC-9C02-918BE7AAC7E5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74" creationId="{C6579CC7-1E98-4640-925A-6A56B5D93AB1}"/>
          </ac:spMkLst>
        </pc:spChg>
        <pc:grpChg chg="add del mod">
          <ac:chgData name="Ashish Panwar" userId="034c441e-d7a1-4ff7-91a0-9788c6c2a8af" providerId="ADAL" clId="{E535E3C9-B53D-4123-BBC1-094E90332439}" dt="2021-04-05T16:05:12.721" v="980" actId="478"/>
          <ac:grpSpMkLst>
            <pc:docMk/>
            <pc:sldMk cId="1346678681" sldId="284"/>
            <ac:grpSpMk id="62" creationId="{75F7043C-A513-4BF3-B7BE-8D4C7A938907}"/>
          </ac:grpSpMkLst>
        </pc:grpChg>
        <pc:grpChg chg="del mod">
          <ac:chgData name="Ashish Panwar" userId="034c441e-d7a1-4ff7-91a0-9788c6c2a8af" providerId="ADAL" clId="{E535E3C9-B53D-4123-BBC1-094E90332439}" dt="2021-04-05T16:05:08.335" v="979" actId="478"/>
          <ac:grpSpMkLst>
            <pc:docMk/>
            <pc:sldMk cId="1346678681" sldId="284"/>
            <ac:grpSpMk id="63" creationId="{C8AC437F-8378-4F35-8CFD-F59EF42F118F}"/>
          </ac:grpSpMkLst>
        </pc:grpChg>
        <pc:grpChg chg="del mod">
          <ac:chgData name="Ashish Panwar" userId="034c441e-d7a1-4ff7-91a0-9788c6c2a8af" providerId="ADAL" clId="{E535E3C9-B53D-4123-BBC1-094E90332439}" dt="2021-04-05T16:05:08.335" v="979" actId="478"/>
          <ac:grpSpMkLst>
            <pc:docMk/>
            <pc:sldMk cId="1346678681" sldId="284"/>
            <ac:grpSpMk id="64" creationId="{F55495B3-5125-4D0E-BBED-186810D0F7CB}"/>
          </ac:grpSpMkLst>
        </pc:grpChg>
        <pc:grpChg chg="del mod">
          <ac:chgData name="Ashish Panwar" userId="034c441e-d7a1-4ff7-91a0-9788c6c2a8af" providerId="ADAL" clId="{E535E3C9-B53D-4123-BBC1-094E90332439}" dt="2021-04-05T16:05:08.335" v="979" actId="478"/>
          <ac:grpSpMkLst>
            <pc:docMk/>
            <pc:sldMk cId="1346678681" sldId="284"/>
            <ac:grpSpMk id="66" creationId="{B188B902-7341-43D8-9A0D-4EF7DB480F7C}"/>
          </ac:grpSpMkLst>
        </pc:grpChg>
        <pc:grpChg chg="del mod">
          <ac:chgData name="Ashish Panwar" userId="034c441e-d7a1-4ff7-91a0-9788c6c2a8af" providerId="ADAL" clId="{E535E3C9-B53D-4123-BBC1-094E90332439}" dt="2021-04-05T16:05:08.335" v="979" actId="478"/>
          <ac:grpSpMkLst>
            <pc:docMk/>
            <pc:sldMk cId="1346678681" sldId="284"/>
            <ac:grpSpMk id="67" creationId="{4DB6672A-3CA2-4BA1-9C7D-057DBEC6E4B4}"/>
          </ac:grpSpMkLst>
        </pc:grpChg>
        <pc:grpChg chg="add mod">
          <ac:chgData name="Ashish Panwar" userId="034c441e-d7a1-4ff7-91a0-9788c6c2a8af" providerId="ADAL" clId="{E535E3C9-B53D-4123-BBC1-094E90332439}" dt="2021-04-05T16:05:30.191" v="1005" actId="1037"/>
          <ac:grpSpMkLst>
            <pc:docMk/>
            <pc:sldMk cId="1346678681" sldId="284"/>
            <ac:grpSpMk id="78" creationId="{ED5EE3A0-1DC0-44FF-AB03-C5C2212EA833}"/>
          </ac:grpSpMkLst>
        </pc:grpChg>
        <pc:grpChg chg="mod">
          <ac:chgData name="Ashish Panwar" userId="034c441e-d7a1-4ff7-91a0-9788c6c2a8af" providerId="ADAL" clId="{E535E3C9-B53D-4123-BBC1-094E90332439}" dt="2021-04-05T16:05:24.574" v="981"/>
          <ac:grpSpMkLst>
            <pc:docMk/>
            <pc:sldMk cId="1346678681" sldId="284"/>
            <ac:grpSpMk id="79" creationId="{C77F11BE-B189-42B7-9DE3-8937F66CAA73}"/>
          </ac:grpSpMkLst>
        </pc:grpChg>
        <pc:grpChg chg="mod">
          <ac:chgData name="Ashish Panwar" userId="034c441e-d7a1-4ff7-91a0-9788c6c2a8af" providerId="ADAL" clId="{E535E3C9-B53D-4123-BBC1-094E90332439}" dt="2021-04-05T16:05:24.574" v="981"/>
          <ac:grpSpMkLst>
            <pc:docMk/>
            <pc:sldMk cId="1346678681" sldId="284"/>
            <ac:grpSpMk id="80" creationId="{BC9956FF-3AF7-449E-BDCA-259A9B2020F6}"/>
          </ac:grpSpMkLst>
        </pc:grpChg>
        <pc:grpChg chg="mod">
          <ac:chgData name="Ashish Panwar" userId="034c441e-d7a1-4ff7-91a0-9788c6c2a8af" providerId="ADAL" clId="{E535E3C9-B53D-4123-BBC1-094E90332439}" dt="2021-04-05T16:05:24.574" v="981"/>
          <ac:grpSpMkLst>
            <pc:docMk/>
            <pc:sldMk cId="1346678681" sldId="284"/>
            <ac:grpSpMk id="81" creationId="{93B443F5-45DA-430A-8EE2-D8DE19426D61}"/>
          </ac:grpSpMkLst>
        </pc:grpChg>
        <pc:grpChg chg="mod">
          <ac:chgData name="Ashish Panwar" userId="034c441e-d7a1-4ff7-91a0-9788c6c2a8af" providerId="ADAL" clId="{E535E3C9-B53D-4123-BBC1-094E90332439}" dt="2021-04-05T16:05:24.574" v="981"/>
          <ac:grpSpMkLst>
            <pc:docMk/>
            <pc:sldMk cId="1346678681" sldId="284"/>
            <ac:grpSpMk id="82" creationId="{A968B69A-BA48-411C-8805-B668F37BF349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20" creationId="{DD0C14FA-5B0A-4AC6-9C03-970663EDFB18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45" creationId="{D656711A-BE5A-410B-86B5-0C2F235D0C8C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50" creationId="{8662FC30-AAAC-4DC7-B66F-9BD0416D7CE6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55" creationId="{DC12DDE0-73AA-45BF-93B4-29DB6759DC71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60" creationId="{D0B36B1F-5ECF-425C-82E6-8A03A5E67927}"/>
          </ac:grpSpMkLst>
        </pc:grpChg>
        <pc:graphicFrameChg chg="add mod">
          <ac:chgData name="Ashish Panwar" userId="034c441e-d7a1-4ff7-91a0-9788c6c2a8af" providerId="ADAL" clId="{E535E3C9-B53D-4123-BBC1-094E90332439}" dt="2021-04-05T16:04:17.257" v="976" actId="1037"/>
          <ac:graphicFrameMkLst>
            <pc:docMk/>
            <pc:sldMk cId="1346678681" sldId="284"/>
            <ac:graphicFrameMk id="61" creationId="{9ECD8E6D-523B-4DBC-BAE3-A054749A5246}"/>
          </ac:graphicFrameMkLst>
        </pc:graphicFrameChg>
        <pc:picChg chg="add mod">
          <ac:chgData name="Ashish Panwar" userId="034c441e-d7a1-4ff7-91a0-9788c6c2a8af" providerId="ADAL" clId="{E535E3C9-B53D-4123-BBC1-094E90332439}" dt="2021-04-05T16:00:48.720" v="945" actId="1076"/>
          <ac:picMkLst>
            <pc:docMk/>
            <pc:sldMk cId="1346678681" sldId="284"/>
            <ac:picMk id="3" creationId="{2F09B0EF-47B9-4766-ABDD-2D12974A9CF0}"/>
          </ac:picMkLst>
        </pc:picChg>
        <pc:picChg chg="add mod">
          <ac:chgData name="Ashish Panwar" userId="034c441e-d7a1-4ff7-91a0-9788c6c2a8af" providerId="ADAL" clId="{E535E3C9-B53D-4123-BBC1-094E90332439}" dt="2021-04-09T09:32:44.470" v="2405"/>
          <ac:picMkLst>
            <pc:docMk/>
            <pc:sldMk cId="1346678681" sldId="284"/>
            <ac:picMk id="4" creationId="{407C71BE-CA00-4D90-AF4C-F8197DD058BB}"/>
          </ac:picMkLst>
        </pc:picChg>
        <pc:cxnChg chg="mod">
          <ac:chgData name="Ashish Panwar" userId="034c441e-d7a1-4ff7-91a0-9788c6c2a8af" providerId="ADAL" clId="{E535E3C9-B53D-4123-BBC1-094E90332439}" dt="2021-04-05T16:04:17.257" v="976" actId="1037"/>
          <ac:cxnSpMkLst>
            <pc:docMk/>
            <pc:sldMk cId="1346678681" sldId="284"/>
            <ac:cxnSpMk id="69" creationId="{AA81F29E-1587-47C8-A118-C714E133ACCC}"/>
          </ac:cxnSpMkLst>
        </pc:cxnChg>
        <pc:cxnChg chg="mod">
          <ac:chgData name="Ashish Panwar" userId="034c441e-d7a1-4ff7-91a0-9788c6c2a8af" providerId="ADAL" clId="{E535E3C9-B53D-4123-BBC1-094E90332439}" dt="2021-04-05T16:04:17.257" v="976" actId="1037"/>
          <ac:cxnSpMkLst>
            <pc:docMk/>
            <pc:sldMk cId="1346678681" sldId="284"/>
            <ac:cxnSpMk id="71" creationId="{8C7EBF97-61C4-4FB0-AD58-34A986B6BCE2}"/>
          </ac:cxnSpMkLst>
        </pc:cxnChg>
        <pc:cxnChg chg="mod">
          <ac:chgData name="Ashish Panwar" userId="034c441e-d7a1-4ff7-91a0-9788c6c2a8af" providerId="ADAL" clId="{E535E3C9-B53D-4123-BBC1-094E90332439}" dt="2021-04-05T16:04:17.257" v="976" actId="1037"/>
          <ac:cxnSpMkLst>
            <pc:docMk/>
            <pc:sldMk cId="1346678681" sldId="284"/>
            <ac:cxnSpMk id="73" creationId="{FCBE4BF6-4FC3-4C36-BF79-C510FAE8F742}"/>
          </ac:cxnSpMkLst>
        </pc:cxnChg>
        <pc:cxnChg chg="mod">
          <ac:chgData name="Ashish Panwar" userId="034c441e-d7a1-4ff7-91a0-9788c6c2a8af" providerId="ADAL" clId="{E535E3C9-B53D-4123-BBC1-094E90332439}" dt="2021-04-05T16:04:17.257" v="976" actId="1037"/>
          <ac:cxnSpMkLst>
            <pc:docMk/>
            <pc:sldMk cId="1346678681" sldId="284"/>
            <ac:cxnSpMk id="75" creationId="{703748F2-E2FA-4417-AE1E-0A807A1934AC}"/>
          </ac:cxnSpMkLst>
        </pc:cxnChg>
        <pc:cxnChg chg="mod">
          <ac:chgData name="Ashish Panwar" userId="034c441e-d7a1-4ff7-91a0-9788c6c2a8af" providerId="ADAL" clId="{E535E3C9-B53D-4123-BBC1-094E90332439}" dt="2021-04-05T16:05:24.574" v="981"/>
          <ac:cxnSpMkLst>
            <pc:docMk/>
            <pc:sldMk cId="1346678681" sldId="284"/>
            <ac:cxnSpMk id="83" creationId="{9062B285-BA1F-4F1C-B82C-EBA760D937CA}"/>
          </ac:cxnSpMkLst>
        </pc:cxnChg>
        <pc:cxnChg chg="mod">
          <ac:chgData name="Ashish Panwar" userId="034c441e-d7a1-4ff7-91a0-9788c6c2a8af" providerId="ADAL" clId="{E535E3C9-B53D-4123-BBC1-094E90332439}" dt="2021-04-05T16:05:24.574" v="981"/>
          <ac:cxnSpMkLst>
            <pc:docMk/>
            <pc:sldMk cId="1346678681" sldId="284"/>
            <ac:cxnSpMk id="85" creationId="{1CCBCB23-62F5-44AF-9BE1-412DD801B16E}"/>
          </ac:cxnSpMkLst>
        </pc:cxnChg>
        <pc:cxnChg chg="mod">
          <ac:chgData name="Ashish Panwar" userId="034c441e-d7a1-4ff7-91a0-9788c6c2a8af" providerId="ADAL" clId="{E535E3C9-B53D-4123-BBC1-094E90332439}" dt="2021-04-05T16:05:24.574" v="981"/>
          <ac:cxnSpMkLst>
            <pc:docMk/>
            <pc:sldMk cId="1346678681" sldId="284"/>
            <ac:cxnSpMk id="87" creationId="{1FA065C2-4816-4E11-91A1-5201D111DCFC}"/>
          </ac:cxnSpMkLst>
        </pc:cxnChg>
        <pc:cxnChg chg="mod">
          <ac:chgData name="Ashish Panwar" userId="034c441e-d7a1-4ff7-91a0-9788c6c2a8af" providerId="ADAL" clId="{E535E3C9-B53D-4123-BBC1-094E90332439}" dt="2021-04-05T16:05:24.574" v="981"/>
          <ac:cxnSpMkLst>
            <pc:docMk/>
            <pc:sldMk cId="1346678681" sldId="284"/>
            <ac:cxnSpMk id="89" creationId="{2E23EF09-EABD-40C2-B71A-8C2625D11DC6}"/>
          </ac:cxnSpMkLst>
        </pc:cxnChg>
      </pc:sldChg>
    </pc:docChg>
  </pc:docChgLst>
  <pc:docChgLst>
    <pc:chgData name="Ashish Panwar" userId="S::ashishpanwar@iisc.ac.in::034c441e-d7a1-4ff7-91a0-9788c6c2a8af" providerId="AD" clId="Web-{063ABB9F-1088-0000-6C61-B05EA1016639}"/>
    <pc:docChg chg="modSld">
      <pc:chgData name="Ashish Panwar" userId="S::ashishpanwar@iisc.ac.in::034c441e-d7a1-4ff7-91a0-9788c6c2a8af" providerId="AD" clId="Web-{063ABB9F-1088-0000-6C61-B05EA1016639}" dt="2021-04-05T10:27:10.731" v="137" actId="20577"/>
      <pc:docMkLst>
        <pc:docMk/>
      </pc:docMkLst>
      <pc:sldChg chg="modSp">
        <pc:chgData name="Ashish Panwar" userId="S::ashishpanwar@iisc.ac.in::034c441e-d7a1-4ff7-91a0-9788c6c2a8af" providerId="AD" clId="Web-{063ABB9F-1088-0000-6C61-B05EA1016639}" dt="2021-04-05T10:24:34.716" v="135" actId="1076"/>
        <pc:sldMkLst>
          <pc:docMk/>
          <pc:sldMk cId="2130222601" sldId="256"/>
        </pc:sldMkLst>
        <pc:picChg chg="mod">
          <ac:chgData name="Ashish Panwar" userId="S::ashishpanwar@iisc.ac.in::034c441e-d7a1-4ff7-91a0-9788c6c2a8af" providerId="AD" clId="Web-{063ABB9F-1088-0000-6C61-B05EA1016639}" dt="2021-04-05T10:24:34.716" v="135" actId="1076"/>
          <ac:picMkLst>
            <pc:docMk/>
            <pc:sldMk cId="2130222601" sldId="256"/>
            <ac:picMk id="6" creationId="{909BFAC7-1336-4D60-9AE5-8AC21B6590FD}"/>
          </ac:picMkLst>
        </pc:picChg>
        <pc:picChg chg="mod">
          <ac:chgData name="Ashish Panwar" userId="S::ashishpanwar@iisc.ac.in::034c441e-d7a1-4ff7-91a0-9788c6c2a8af" providerId="AD" clId="Web-{063ABB9F-1088-0000-6C61-B05EA1016639}" dt="2021-04-05T10:24:22.528" v="133" actId="14100"/>
          <ac:picMkLst>
            <pc:docMk/>
            <pc:sldMk cId="2130222601" sldId="256"/>
            <ac:picMk id="21" creationId="{AF5742EF-1EE4-4ADC-A4C0-11A8BE975E65}"/>
          </ac:picMkLst>
        </pc:picChg>
      </pc:sldChg>
      <pc:sldChg chg="modSp">
        <pc:chgData name="Ashish Panwar" userId="S::ashishpanwar@iisc.ac.in::034c441e-d7a1-4ff7-91a0-9788c6c2a8af" providerId="AD" clId="Web-{063ABB9F-1088-0000-6C61-B05EA1016639}" dt="2021-04-05T10:19:50.857" v="12" actId="20577"/>
        <pc:sldMkLst>
          <pc:docMk/>
          <pc:sldMk cId="854637254" sldId="270"/>
        </pc:sldMkLst>
        <pc:spChg chg="mod">
          <ac:chgData name="Ashish Panwar" userId="S::ashishpanwar@iisc.ac.in::034c441e-d7a1-4ff7-91a0-9788c6c2a8af" providerId="AD" clId="Web-{063ABB9F-1088-0000-6C61-B05EA1016639}" dt="2021-04-05T10:19:50.857" v="12" actId="20577"/>
          <ac:spMkLst>
            <pc:docMk/>
            <pc:sldMk cId="854637254" sldId="270"/>
            <ac:spMk id="59" creationId="{D9B44F94-B1F3-46C1-835B-A5776F38DC11}"/>
          </ac:spMkLst>
        </pc:spChg>
      </pc:sldChg>
      <pc:sldChg chg="modSp">
        <pc:chgData name="Ashish Panwar" userId="S::ashishpanwar@iisc.ac.in::034c441e-d7a1-4ff7-91a0-9788c6c2a8af" providerId="AD" clId="Web-{063ABB9F-1088-0000-6C61-B05EA1016639}" dt="2021-04-05T10:27:10.731" v="137" actId="20577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063ABB9F-1088-0000-6C61-B05EA1016639}" dt="2021-04-05T10:27:10.731" v="137" actId="20577"/>
          <ac:spMkLst>
            <pc:docMk/>
            <pc:sldMk cId="2270868447" sldId="276"/>
            <ac:spMk id="27" creationId="{141F9521-D21C-4D34-93F2-0998386C7C4C}"/>
          </ac:spMkLst>
        </pc:spChg>
        <pc:spChg chg="mod">
          <ac:chgData name="Ashish Panwar" userId="S::ashishpanwar@iisc.ac.in::034c441e-d7a1-4ff7-91a0-9788c6c2a8af" providerId="AD" clId="Web-{063ABB9F-1088-0000-6C61-B05EA1016639}" dt="2021-04-05T10:22:03.028" v="75" actId="20577"/>
          <ac:spMkLst>
            <pc:docMk/>
            <pc:sldMk cId="2270868447" sldId="276"/>
            <ac:spMk id="28" creationId="{71FE7CF5-270E-4FD7-9329-60391B683A39}"/>
          </ac:spMkLst>
        </pc:spChg>
        <pc:spChg chg="mod">
          <ac:chgData name="Ashish Panwar" userId="S::ashishpanwar@iisc.ac.in::034c441e-d7a1-4ff7-91a0-9788c6c2a8af" providerId="AD" clId="Web-{063ABB9F-1088-0000-6C61-B05EA1016639}" dt="2021-04-05T10:22:48.653" v="131" actId="20577"/>
          <ac:spMkLst>
            <pc:docMk/>
            <pc:sldMk cId="2270868447" sldId="276"/>
            <ac:spMk id="29" creationId="{816B855B-FAD2-48E5-B443-0439A6E352F7}"/>
          </ac:spMkLst>
        </pc:spChg>
      </pc:sldChg>
    </pc:docChg>
  </pc:docChgLst>
  <pc:docChgLst>
    <pc:chgData name="Ashish Panwar" userId="S::ashishpanwar@iisc.ac.in::034c441e-d7a1-4ff7-91a0-9788c6c2a8af" providerId="AD" clId="Web-{918E944A-0059-A999-0312-EA3D34A3FA0A}"/>
    <pc:docChg chg="addSld modSld sldOrd">
      <pc:chgData name="Ashish Panwar" userId="S::ashishpanwar@iisc.ac.in::034c441e-d7a1-4ff7-91a0-9788c6c2a8af" providerId="AD" clId="Web-{918E944A-0059-A999-0312-EA3D34A3FA0A}" dt="2021-04-05T10:51:09.305" v="4"/>
      <pc:docMkLst>
        <pc:docMk/>
      </pc:docMkLst>
      <pc:sldChg chg="mod ord modShow">
        <pc:chgData name="Ashish Panwar" userId="S::ashishpanwar@iisc.ac.in::034c441e-d7a1-4ff7-91a0-9788c6c2a8af" providerId="AD" clId="Web-{918E944A-0059-A999-0312-EA3D34A3FA0A}" dt="2021-04-05T10:51:09.305" v="4"/>
        <pc:sldMkLst>
          <pc:docMk/>
          <pc:sldMk cId="140159667" sldId="273"/>
        </pc:sldMkLst>
      </pc:sldChg>
      <pc:sldChg chg="modSp">
        <pc:chgData name="Ashish Panwar" userId="S::ashishpanwar@iisc.ac.in::034c441e-d7a1-4ff7-91a0-9788c6c2a8af" providerId="AD" clId="Web-{918E944A-0059-A999-0312-EA3D34A3FA0A}" dt="2021-04-05T10:49:49.362" v="1" actId="20577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918E944A-0059-A999-0312-EA3D34A3FA0A}" dt="2021-04-05T10:49:49.362" v="1" actId="20577"/>
          <ac:spMkLst>
            <pc:docMk/>
            <pc:sldMk cId="2270868447" sldId="276"/>
            <ac:spMk id="28" creationId="{71FE7CF5-270E-4FD7-9329-60391B683A39}"/>
          </ac:spMkLst>
        </pc:spChg>
      </pc:sldChg>
      <pc:sldChg chg="add replId">
        <pc:chgData name="Ashish Panwar" userId="S::ashishpanwar@iisc.ac.in::034c441e-d7a1-4ff7-91a0-9788c6c2a8af" providerId="AD" clId="Web-{918E944A-0059-A999-0312-EA3D34A3FA0A}" dt="2021-04-05T10:50:47.585" v="3"/>
        <pc:sldMkLst>
          <pc:docMk/>
          <pc:sldMk cId="847823348" sldId="277"/>
        </pc:sldMkLst>
      </pc:sldChg>
    </pc:docChg>
  </pc:docChgLst>
  <pc:docChgLst>
    <pc:chgData name="Ashish Panwar" userId="S::ashishpanwar@iisc.ac.in::034c441e-d7a1-4ff7-91a0-9788c6c2a8af" providerId="AD" clId="Web-{ACF76396-970E-ABE5-9599-E572D316D6D2}"/>
    <pc:docChg chg="modSld">
      <pc:chgData name="Ashish Panwar" userId="S::ashishpanwar@iisc.ac.in::034c441e-d7a1-4ff7-91a0-9788c6c2a8af" providerId="AD" clId="Web-{ACF76396-970E-ABE5-9599-E572D316D6D2}" dt="2021-04-03T03:44:57.970" v="34"/>
      <pc:docMkLst>
        <pc:docMk/>
      </pc:docMkLst>
      <pc:sldChg chg="modSp">
        <pc:chgData name="Ashish Panwar" userId="S::ashishpanwar@iisc.ac.in::034c441e-d7a1-4ff7-91a0-9788c6c2a8af" providerId="AD" clId="Web-{ACF76396-970E-ABE5-9599-E572D316D6D2}" dt="2021-04-03T03:44:26.233" v="33" actId="20577"/>
        <pc:sldMkLst>
          <pc:docMk/>
          <pc:sldMk cId="2130222601" sldId="256"/>
        </pc:sldMkLst>
        <pc:spChg chg="mod">
          <ac:chgData name="Ashish Panwar" userId="S::ashishpanwar@iisc.ac.in::034c441e-d7a1-4ff7-91a0-9788c6c2a8af" providerId="AD" clId="Web-{ACF76396-970E-ABE5-9599-E572D316D6D2}" dt="2021-04-03T03:44:26.233" v="33" actId="20577"/>
          <ac:spMkLst>
            <pc:docMk/>
            <pc:sldMk cId="2130222601" sldId="256"/>
            <ac:spMk id="4" creationId="{2EFBE03D-4390-4BAE-A978-EF8E1D283985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1:11.720" v="0" actId="20577"/>
          <ac:spMkLst>
            <pc:docMk/>
            <pc:sldMk cId="2130222601" sldId="256"/>
            <ac:spMk id="12" creationId="{789B7DFC-75ED-4FBE-91CD-E31DA2B9059C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1:26.909" v="1" actId="20577"/>
          <ac:spMkLst>
            <pc:docMk/>
            <pc:sldMk cId="2130222601" sldId="256"/>
            <ac:spMk id="23" creationId="{9AE4952A-145B-4701-B06D-FDBBE777CFD4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1:52.676" v="2" actId="20577"/>
        <pc:sldMkLst>
          <pc:docMk/>
          <pc:sldMk cId="3990590185" sldId="258"/>
        </pc:sldMkLst>
        <pc:spChg chg="mod">
          <ac:chgData name="Ashish Panwar" userId="S::ashishpanwar@iisc.ac.in::034c441e-d7a1-4ff7-91a0-9788c6c2a8af" providerId="AD" clId="Web-{ACF76396-970E-ABE5-9599-E572D316D6D2}" dt="2021-04-03T03:41:52.676" v="2" actId="20577"/>
          <ac:spMkLst>
            <pc:docMk/>
            <pc:sldMk cId="3990590185" sldId="258"/>
            <ac:spMk id="22" creationId="{2260298C-845F-45C3-B270-0DC4EAB9D588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2:08.661" v="4" actId="20577"/>
        <pc:sldMkLst>
          <pc:docMk/>
          <pc:sldMk cId="4268390314" sldId="269"/>
        </pc:sldMkLst>
        <pc:spChg chg="mod">
          <ac:chgData name="Ashish Panwar" userId="S::ashishpanwar@iisc.ac.in::034c441e-d7a1-4ff7-91a0-9788c6c2a8af" providerId="AD" clId="Web-{ACF76396-970E-ABE5-9599-E572D316D6D2}" dt="2021-04-03T03:42:08.661" v="4" actId="20577"/>
          <ac:spMkLst>
            <pc:docMk/>
            <pc:sldMk cId="4268390314" sldId="269"/>
            <ac:spMk id="32" creationId="{8C574F89-A32B-4375-ADFE-CBAF875A7AE2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1:59.942" v="3" actId="20577"/>
          <ac:spMkLst>
            <pc:docMk/>
            <pc:sldMk cId="4268390314" sldId="269"/>
            <ac:spMk id="68" creationId="{BB03F4E5-6938-48DD-B16E-F25646F3BD87}"/>
          </ac:spMkLst>
        </pc:spChg>
      </pc:sldChg>
      <pc:sldChg chg="modSp modAnim">
        <pc:chgData name="Ashish Panwar" userId="S::ashishpanwar@iisc.ac.in::034c441e-d7a1-4ff7-91a0-9788c6c2a8af" providerId="AD" clId="Web-{ACF76396-970E-ABE5-9599-E572D316D6D2}" dt="2021-04-03T03:44:57.970" v="34"/>
        <pc:sldMkLst>
          <pc:docMk/>
          <pc:sldMk cId="854637254" sldId="270"/>
        </pc:sldMkLst>
        <pc:spChg chg="mod">
          <ac:chgData name="Ashish Panwar" userId="S::ashishpanwar@iisc.ac.in::034c441e-d7a1-4ff7-91a0-9788c6c2a8af" providerId="AD" clId="Web-{ACF76396-970E-ABE5-9599-E572D316D6D2}" dt="2021-04-03T03:42:22.037" v="6" actId="20577"/>
          <ac:spMkLst>
            <pc:docMk/>
            <pc:sldMk cId="854637254" sldId="270"/>
            <ac:spMk id="32" creationId="{8C574F89-A32B-4375-ADFE-CBAF875A7AE2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2:18.037" v="5" actId="20577"/>
          <ac:spMkLst>
            <pc:docMk/>
            <pc:sldMk cId="854637254" sldId="270"/>
            <ac:spMk id="68" creationId="{BB03F4E5-6938-48DD-B16E-F25646F3BD87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4:09.357" v="32" actId="20577"/>
        <pc:sldMkLst>
          <pc:docMk/>
          <pc:sldMk cId="140159667" sldId="273"/>
        </pc:sldMkLst>
        <pc:spChg chg="mod">
          <ac:chgData name="Ashish Panwar" userId="S::ashishpanwar@iisc.ac.in::034c441e-d7a1-4ff7-91a0-9788c6c2a8af" providerId="AD" clId="Web-{ACF76396-970E-ABE5-9599-E572D316D6D2}" dt="2021-04-03T03:44:09.357" v="32" actId="20577"/>
          <ac:spMkLst>
            <pc:docMk/>
            <pc:sldMk cId="140159667" sldId="273"/>
            <ac:spMk id="40" creationId="{0D419ACB-1C21-478B-8850-B0E1DFB13BDE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2:47.211" v="12" actId="20577"/>
          <ac:spMkLst>
            <pc:docMk/>
            <pc:sldMk cId="140159667" sldId="273"/>
            <ac:spMk id="41" creationId="{3B801F1C-119F-4AFC-B02B-774B63EA69A1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3:58.013" v="24" actId="20577"/>
        <pc:sldMkLst>
          <pc:docMk/>
          <pc:sldMk cId="4126740855" sldId="274"/>
        </pc:sldMkLst>
        <pc:spChg chg="mod">
          <ac:chgData name="Ashish Panwar" userId="S::ashishpanwar@iisc.ac.in::034c441e-d7a1-4ff7-91a0-9788c6c2a8af" providerId="AD" clId="Web-{ACF76396-970E-ABE5-9599-E572D316D6D2}" dt="2021-04-03T03:43:58.013" v="24" actId="20577"/>
          <ac:spMkLst>
            <pc:docMk/>
            <pc:sldMk cId="4126740855" sldId="274"/>
            <ac:spMk id="68" creationId="{BB03F4E5-6938-48DD-B16E-F25646F3BD87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2:36.913" v="9" actId="20577"/>
          <ac:spMkLst>
            <pc:docMk/>
            <pc:sldMk cId="4126740855" sldId="274"/>
            <ac:spMk id="266" creationId="{DD21834B-5BC6-435D-8DE4-9A1FAFDB5335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3:11.525" v="15" actId="20577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ACF76396-970E-ABE5-9599-E572D316D6D2}" dt="2021-04-03T03:43:05.400" v="13" actId="20577"/>
          <ac:spMkLst>
            <pc:docMk/>
            <pc:sldMk cId="2270868447" sldId="276"/>
            <ac:spMk id="22" creationId="{2260298C-845F-45C3-B270-0DC4EAB9D588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3:11.525" v="15" actId="20577"/>
          <ac:spMkLst>
            <pc:docMk/>
            <pc:sldMk cId="2270868447" sldId="276"/>
            <ac:spMk id="33" creationId="{ACFFAAD6-736C-4B8D-8DFC-7C0AD0DB6D73}"/>
          </ac:spMkLst>
        </pc:spChg>
      </pc:sldChg>
    </pc:docChg>
  </pc:docChgLst>
  <pc:docChgLst>
    <pc:chgData name="Ashish Panwar" userId="034c441e-d7a1-4ff7-91a0-9788c6c2a8af" providerId="ADAL" clId="{F0CA8041-0169-4115-8139-0ABEBC576F4F}"/>
    <pc:docChg chg="addSld delSld modSld sldOrd">
      <pc:chgData name="Ashish Panwar" userId="034c441e-d7a1-4ff7-91a0-9788c6c2a8af" providerId="ADAL" clId="{F0CA8041-0169-4115-8139-0ABEBC576F4F}" dt="2021-04-10T17:49:50.827" v="3"/>
      <pc:docMkLst>
        <pc:docMk/>
      </pc:docMkLst>
      <pc:sldChg chg="del">
        <pc:chgData name="Ashish Panwar" userId="034c441e-d7a1-4ff7-91a0-9788c6c2a8af" providerId="ADAL" clId="{F0CA8041-0169-4115-8139-0ABEBC576F4F}" dt="2021-04-10T17:49:47.610" v="0" actId="47"/>
        <pc:sldMkLst>
          <pc:docMk/>
          <pc:sldMk cId="3990590185" sldId="258"/>
        </pc:sldMkLst>
      </pc:sldChg>
      <pc:sldChg chg="add ord">
        <pc:chgData name="Ashish Panwar" userId="034c441e-d7a1-4ff7-91a0-9788c6c2a8af" providerId="ADAL" clId="{F0CA8041-0169-4115-8139-0ABEBC576F4F}" dt="2021-04-10T17:49:50.827" v="3"/>
        <pc:sldMkLst>
          <pc:docMk/>
          <pc:sldMk cId="2945999870" sldId="310"/>
        </pc:sldMkLst>
      </pc:sldChg>
    </pc:docChg>
  </pc:docChgLst>
  <pc:docChgLst>
    <pc:chgData name="Ashish Panwar" userId="S::ashishpanwar@iisc.ac.in::034c441e-d7a1-4ff7-91a0-9788c6c2a8af" providerId="AD" clId="Web-{D98B5BF9-0537-BAA0-5CF8-EFB09CBE0E77}"/>
    <pc:docChg chg="modSld">
      <pc:chgData name="Ashish Panwar" userId="S::ashishpanwar@iisc.ac.in::034c441e-d7a1-4ff7-91a0-9788c6c2a8af" providerId="AD" clId="Web-{D98B5BF9-0537-BAA0-5CF8-EFB09CBE0E77}" dt="2021-04-05T10:56:14.933" v="76" actId="1076"/>
      <pc:docMkLst>
        <pc:docMk/>
      </pc:docMkLst>
      <pc:sldChg chg="modSp addAnim delAnim">
        <pc:chgData name="Ashish Panwar" userId="S::ashishpanwar@iisc.ac.in::034c441e-d7a1-4ff7-91a0-9788c6c2a8af" providerId="AD" clId="Web-{D98B5BF9-0537-BAA0-5CF8-EFB09CBE0E77}" dt="2021-04-05T10:56:14.933" v="76" actId="1076"/>
        <pc:sldMkLst>
          <pc:docMk/>
          <pc:sldMk cId="3990590185" sldId="258"/>
        </pc:sldMkLst>
        <pc:spChg chg="mod">
          <ac:chgData name="Ashish Panwar" userId="S::ashishpanwar@iisc.ac.in::034c441e-d7a1-4ff7-91a0-9788c6c2a8af" providerId="AD" clId="Web-{D98B5BF9-0537-BAA0-5CF8-EFB09CBE0E77}" dt="2021-04-05T10:55:45.057" v="70" actId="1076"/>
          <ac:spMkLst>
            <pc:docMk/>
            <pc:sldMk cId="3990590185" sldId="258"/>
            <ac:spMk id="25" creationId="{445450EE-B884-418D-80E2-CC5B36EFC238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5:47.729" v="71" actId="1076"/>
          <ac:spMkLst>
            <pc:docMk/>
            <pc:sldMk cId="3990590185" sldId="258"/>
            <ac:spMk id="26" creationId="{640870AE-F159-4082-A5CF-F634CE4D142C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5:52.307" v="72" actId="1076"/>
          <ac:spMkLst>
            <pc:docMk/>
            <pc:sldMk cId="3990590185" sldId="258"/>
            <ac:spMk id="34" creationId="{F3D16447-4D78-4661-BB3B-DD8F9D58D152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3:57.835" v="21" actId="20577"/>
          <ac:spMkLst>
            <pc:docMk/>
            <pc:sldMk cId="3990590185" sldId="258"/>
            <ac:spMk id="36" creationId="{482F59E1-1D23-493D-BF1E-A52D22384509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4:34.539" v="41" actId="20577"/>
          <ac:spMkLst>
            <pc:docMk/>
            <pc:sldMk cId="3990590185" sldId="258"/>
            <ac:spMk id="37" creationId="{FD45A4CA-CF1B-43AF-95C3-4F738EF95990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6:14.933" v="76" actId="1076"/>
          <ac:spMkLst>
            <pc:docMk/>
            <pc:sldMk cId="3990590185" sldId="258"/>
            <ac:spMk id="38" creationId="{42011A4C-8ABA-40D8-9A67-77B617B85B83}"/>
          </ac:spMkLst>
        </pc:spChg>
      </pc:sldChg>
    </pc:docChg>
  </pc:docChgLst>
  <pc:docChgLst>
    <pc:chgData name="Ashish Panwar" userId="S::ashishpanwar@iisc.ac.in::034c441e-d7a1-4ff7-91a0-9788c6c2a8af" providerId="AD" clId="Web-{0611BD9F-E02C-0000-6C61-BD04C7C1DA68}"/>
    <pc:docChg chg="modSld">
      <pc:chgData name="Ashish Panwar" userId="S::ashishpanwar@iisc.ac.in::034c441e-d7a1-4ff7-91a0-9788c6c2a8af" providerId="AD" clId="Web-{0611BD9F-E02C-0000-6C61-BD04C7C1DA68}" dt="2021-04-11T03:05:23.273" v="1" actId="20577"/>
      <pc:docMkLst>
        <pc:docMk/>
      </pc:docMkLst>
      <pc:sldChg chg="modSp">
        <pc:chgData name="Ashish Panwar" userId="S::ashishpanwar@iisc.ac.in::034c441e-d7a1-4ff7-91a0-9788c6c2a8af" providerId="AD" clId="Web-{0611BD9F-E02C-0000-6C61-BD04C7C1DA68}" dt="2021-04-11T03:05:23.273" v="1" actId="20577"/>
        <pc:sldMkLst>
          <pc:docMk/>
          <pc:sldMk cId="2130222601" sldId="256"/>
        </pc:sldMkLst>
        <pc:spChg chg="mod">
          <ac:chgData name="Ashish Panwar" userId="S::ashishpanwar@iisc.ac.in::034c441e-d7a1-4ff7-91a0-9788c6c2a8af" providerId="AD" clId="Web-{0611BD9F-E02C-0000-6C61-BD04C7C1DA68}" dt="2021-04-11T03:05:23.273" v="1" actId="20577"/>
          <ac:spMkLst>
            <pc:docMk/>
            <pc:sldMk cId="2130222601" sldId="256"/>
            <ac:spMk id="4" creationId="{2EFBE03D-4390-4BAE-A978-EF8E1D283985}"/>
          </ac:spMkLst>
        </pc:sp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023139119750008"/>
          <c:y val="0.18358814384893404"/>
          <c:w val="0.88671005025599992"/>
          <c:h val="0.676818356773357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cal</c:v>
                </c:pt>
              </c:strCache>
            </c:strRef>
          </c:tx>
          <c:spPr>
            <a:solidFill>
              <a:schemeClr val="accent6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ABB-4B83-A4FE-B2706D4C39EC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</c:v>
                </c:pt>
              </c:strCache>
            </c:strRef>
          </c:tx>
          <c:spPr>
            <a:solidFill>
              <a:schemeClr val="accent5">
                <a:lumMod val="75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1.7</c:v>
                </c:pt>
                <c:pt idx="1">
                  <c:v>1.45</c:v>
                </c:pt>
                <c:pt idx="2">
                  <c:v>1.52</c:v>
                </c:pt>
                <c:pt idx="3">
                  <c:v>1.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ABB-4B83-A4FE-B2706D4C39EC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Remote + Interference</c:v>
                </c:pt>
              </c:strCache>
            </c:strRef>
          </c:tx>
          <c:spPr>
            <a:solidFill>
              <a:schemeClr val="accent2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3.1</c:v>
                </c:pt>
                <c:pt idx="1">
                  <c:v>2</c:v>
                </c:pt>
                <c:pt idx="2">
                  <c:v>2.4</c:v>
                </c:pt>
                <c:pt idx="3">
                  <c:v>2.29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ABB-4B83-A4FE-B2706D4C39E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837263"/>
        <c:axId val="1935955391"/>
      </c:barChart>
      <c:catAx>
        <c:axId val="5883726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35955391"/>
        <c:crosses val="autoZero"/>
        <c:auto val="1"/>
        <c:lblAlgn val="ctr"/>
        <c:lblOffset val="100"/>
        <c:noMultiLvlLbl val="0"/>
      </c:catAx>
      <c:valAx>
        <c:axId val="1935955391"/>
        <c:scaling>
          <c:orientation val="minMax"/>
          <c:max val="4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baseline="0" dirty="0">
                    <a:solidFill>
                      <a:schemeClr val="tx1"/>
                    </a:solidFill>
                  </a:rPr>
                  <a:t> runtime</a:t>
                </a:r>
                <a:endParaRPr lang="en-US" sz="20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"/>
              <c:y val="0.195949999768300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883726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6.6678310806009375E-2"/>
          <c:y val="0.14216564462921502"/>
          <c:w val="0.90680734187791368"/>
          <c:h val="0.1653073367040753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35296871068159"/>
          <c:y val="0.13000515827227721"/>
          <c:w val="0.70318018325570097"/>
          <c:h val="0.46800201499451488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cal</c:v>
                </c:pt>
              </c:strCache>
            </c:strRef>
          </c:tx>
          <c:spPr>
            <a:solidFill>
              <a:schemeClr val="accent6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Socket 0</c:v>
                </c:pt>
                <c:pt idx="1">
                  <c:v>Socket 1</c:v>
                </c:pt>
                <c:pt idx="2">
                  <c:v>Socket 2</c:v>
                </c:pt>
                <c:pt idx="3">
                  <c:v>Socket 3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0.2</c:v>
                </c:pt>
                <c:pt idx="1">
                  <c:v>0.14000000000000001</c:v>
                </c:pt>
                <c:pt idx="2">
                  <c:v>0.08</c:v>
                </c:pt>
                <c:pt idx="3">
                  <c:v>0.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2AA-4977-B988-A6F8C145CE2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</c:v>
                </c:pt>
              </c:strCache>
            </c:strRef>
          </c:tx>
          <c:spPr>
            <a:solidFill>
              <a:schemeClr val="accent2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Socket 0</c:v>
                </c:pt>
                <c:pt idx="1">
                  <c:v>Socket 1</c:v>
                </c:pt>
                <c:pt idx="2">
                  <c:v>Socket 2</c:v>
                </c:pt>
                <c:pt idx="3">
                  <c:v>Socket 3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0.8</c:v>
                </c:pt>
                <c:pt idx="1">
                  <c:v>0.86</c:v>
                </c:pt>
                <c:pt idx="2">
                  <c:v>0.92</c:v>
                </c:pt>
                <c:pt idx="3">
                  <c:v>0.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2AA-4977-B988-A6F8C145CE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150383679"/>
        <c:axId val="1096489631"/>
      </c:barChart>
      <c:catAx>
        <c:axId val="115038367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pPr>
            <a:endParaRPr lang="en-US"/>
          </a:p>
        </c:txPr>
        <c:crossAx val="1096489631"/>
        <c:crosses val="autoZero"/>
        <c:auto val="1"/>
        <c:lblAlgn val="ctr"/>
        <c:lblOffset val="100"/>
        <c:noMultiLvlLbl val="0"/>
      </c:catAx>
      <c:valAx>
        <c:axId val="1096489631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5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500">
                    <a:solidFill>
                      <a:schemeClr val="tx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raction of </a:t>
                </a:r>
                <a:r>
                  <a:rPr lang="en-US" sz="1500" baseline="0">
                    <a:solidFill>
                      <a:schemeClr val="tx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ge walks</a:t>
                </a:r>
                <a:endParaRPr lang="en-US" sz="1500">
                  <a:solidFill>
                    <a:schemeClr val="tx1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c:rich>
          </c:tx>
          <c:layout>
            <c:manualLayout>
              <c:xMode val="edge"/>
              <c:yMode val="edge"/>
              <c:x val="5.949211388108263E-2"/>
              <c:y val="1.5517802433908752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5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500" b="0" i="0" u="none" strike="noStrike" kern="1200" baseline="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pPr>
            <a:endParaRPr lang="en-US"/>
          </a:p>
        </c:txPr>
        <c:crossAx val="1150383679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5282454683191474"/>
          <c:y val="0.75382536335267791"/>
          <c:w val="0.57756846573062082"/>
          <c:h val="0.1069105217386361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/>
              </a:solidFill>
              <a:latin typeface="Helvetica" panose="020B0604020202020204" pitchFamily="34" charset="0"/>
              <a:ea typeface="+mn-ea"/>
              <a:cs typeface="Helvetica" panose="020B060402020202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01138218256715"/>
          <c:y val="0.18358796926796145"/>
          <c:w val="0.85298861781743285"/>
          <c:h val="0.676818356773357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cal</c:v>
                </c:pt>
              </c:strCache>
            </c:strRef>
          </c:tx>
          <c:spPr>
            <a:solidFill>
              <a:schemeClr val="accent5">
                <a:lumMod val="75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AD9-4E77-ACCE-B8B3A339594C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inux/KVM</c:v>
                </c:pt>
              </c:strCache>
            </c:strRef>
          </c:tx>
          <c:spPr>
            <a:solidFill>
              <a:schemeClr val="accent2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3.1</c:v>
                </c:pt>
                <c:pt idx="1">
                  <c:v>2</c:v>
                </c:pt>
                <c:pt idx="2">
                  <c:v>2.4</c:v>
                </c:pt>
                <c:pt idx="3">
                  <c:v>2.29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AD9-4E77-ACCE-B8B3A339594C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vMitosis</c:v>
                </c:pt>
              </c:strCache>
            </c:strRef>
          </c:tx>
          <c:spPr>
            <a:solidFill>
              <a:schemeClr val="accent6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AD9-4E77-ACCE-B8B3A33959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837263"/>
        <c:axId val="1935955391"/>
      </c:barChart>
      <c:catAx>
        <c:axId val="5883726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35955391"/>
        <c:crosses val="autoZero"/>
        <c:auto val="1"/>
        <c:lblAlgn val="ctr"/>
        <c:lblOffset val="100"/>
        <c:noMultiLvlLbl val="0"/>
      </c:catAx>
      <c:valAx>
        <c:axId val="1935955391"/>
        <c:scaling>
          <c:orientation val="minMax"/>
          <c:max val="4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baseline="0" dirty="0">
                    <a:solidFill>
                      <a:schemeClr val="tx1"/>
                    </a:solidFill>
                  </a:rPr>
                  <a:t> runtime</a:t>
                </a:r>
                <a:endParaRPr lang="en-US" sz="20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2.3576914489682223E-3"/>
              <c:y val="0.1889121656648169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8837263"/>
        <c:crosses val="autoZero"/>
        <c:crossBetween val="between"/>
        <c:majorUnit val="0.5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8.4346365577979115E-2"/>
          <c:y val="0.14267193451596716"/>
          <c:w val="0.90680734187791368"/>
          <c:h val="0.1653073367040753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624083970477812"/>
          <c:y val="0.18358808875024077"/>
          <c:w val="0.81070043087398669"/>
          <c:h val="0.676818356773357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inux/KVM</c:v>
                </c:pt>
              </c:strCache>
            </c:strRef>
          </c:tx>
          <c:spPr>
            <a:solidFill>
              <a:schemeClr val="accent2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Memcached</c:v>
                </c:pt>
                <c:pt idx="1">
                  <c:v>XSBench</c:v>
                </c:pt>
                <c:pt idx="2">
                  <c:v>Graph500</c:v>
                </c:pt>
                <c:pt idx="3">
                  <c:v>Canneal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992-49D2-BED6-AB2D32106F10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vMitosis</c:v>
                </c:pt>
              </c:strCache>
            </c:strRef>
          </c:tx>
          <c:spPr>
            <a:solidFill>
              <a:schemeClr val="accent6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Memcached</c:v>
                </c:pt>
                <c:pt idx="1">
                  <c:v>XSBench</c:v>
                </c:pt>
                <c:pt idx="2">
                  <c:v>Graph500</c:v>
                </c:pt>
                <c:pt idx="3">
                  <c:v>Canneal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0.84</c:v>
                </c:pt>
                <c:pt idx="1">
                  <c:v>0.62</c:v>
                </c:pt>
                <c:pt idx="2">
                  <c:v>0.75</c:v>
                </c:pt>
                <c:pt idx="3">
                  <c:v>0.7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992-49D2-BED6-AB2D32106F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837263"/>
        <c:axId val="1935955391"/>
      </c:barChart>
      <c:catAx>
        <c:axId val="5883726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35955391"/>
        <c:crosses val="autoZero"/>
        <c:auto val="1"/>
        <c:lblAlgn val="ctr"/>
        <c:lblOffset val="100"/>
        <c:noMultiLvlLbl val="0"/>
      </c:catAx>
      <c:valAx>
        <c:axId val="1935955391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baseline="0" dirty="0">
                    <a:solidFill>
                      <a:schemeClr val="tx1"/>
                    </a:solidFill>
                  </a:rPr>
                  <a:t> runtime</a:t>
                </a:r>
                <a:endParaRPr lang="en-US" sz="20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"/>
              <c:y val="0.195949999768300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883726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9.0540557896757939E-2"/>
          <c:y val="2.3028691934721002E-2"/>
          <c:w val="0.90680734187791368"/>
          <c:h val="0.1653073367040753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0402C6-83FE-49B0-ACB2-14339879A5EB}" type="datetimeFigureOut">
              <a:rPr lang="en-US" smtClean="0"/>
              <a:t>4/12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43C7F2-1373-4C81-BD80-DC80AC421D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65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Hi everyone, My name is Ashish and I am excited to present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Mitosi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- a system design that makes page-tables local virtualized NUMA server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his is a joint work with my co-authors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o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kaprava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bhishek, Gopinath and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yneel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44002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The working-sets of current applications are far bigger than the reach of hardware TLB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In a virtualized system, a TLB miss requires a two-dimensional page-table walk over guest page-tables (or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PT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and extended page-tables (or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PT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his requires up to 24 memory accesses which is known to contribute 10-50% runtime overhead – these overheads will increase further with Intel’s upcoming 5-level page-tables that will require up to 35 memory accesses. 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In this work, we focus on NUMA systems --- where the access latency of remote objects can be 2 time or </a:t>
            </a:r>
            <a:r>
              <a:rPr lang="en-US" sz="1200" b="0" i="0" u="none" strike="noStrike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re expensive 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n local memory. We show that NUMA effect can amplify virtualized address translation overheads and make them much worse than a traditional MA system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Our previous work Mitosis that appeared in ASPLOS2020 looked at this problem in the  context of native execution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However, Mitosis is not a complete solution for virtualized systems – that not only involve two-dimensional page-tables but can also hide platform details from the guest OS – e.g., the NUMA topology of the physical machine – these details are important for Mitosis to implement its optimization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Mitosi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ridges this gap and makes two-dimensional page-table walks local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6407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We focus on two common scenarios that lead to expensive page-table walks on virtualized NUMA systems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- The first one is related to the migration of VMs and workloads. 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For a small workload that fits within a NUMA socket, the system tries to keep its threads and data objects close to each other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hese workloads are occasionally migrated across NUMA sockets e.g., to improve load balancing in the system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With the help of NUMA-aware optimizations, the system also migrates data pages along with the threads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Unfortunately, operating system designs today pin kernel objects in memory --- including page-tables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herefore, cross NUMA-socket migration makes page-tables remote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he graph on the right quantifies the overhead of remote page-tables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We find that remote page-tables can slow down an application by more than 50%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he effect of NUMA increases further when page-table accesses are not only remote but also experience interference due to other workloads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Overall, remote page-table walks can increase application runtime by more than 3x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8899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In the second scenario, we focus on scale-out workloads -- threads and possibly data pages of these workloads span multiple NUMA socket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 that each page-table translation entry is local to 1 socket -- and remote to rest of the socket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multi-socket workloads, we observe that more than 80% of their page-table walks involve at least 1 remote memory access --- and that too when  the host and guest both optimize data placement for better locality -- which is possible when system NUMA topology is exposed to the virtual machine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the NUMA topology is hidden from the OS -- which a common case for virtualized machines -- then we find that no page-table walk can be completed without involving remote memory accesse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shows that multi-socket workloads are subject to high NUMA latencies due to page-table walk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542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Mitosi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we propose techniques to handle both these case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Our solution for the migration case is quite intuitive --- when the OS or the hypervisor move workloads or virtual machines across sockets we also migrate the guest page-tables and extended page-table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1003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his way, workloads execute at the same performance level in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Mitosi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 in an ideal system -- which is as much as 3.1x faster when compared to Linux and KVM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5741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multi-socket workloads, we propose replicating page-tables -- that is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We create multiple copies of the guest and extended page-tables. Once replicated, we schedule all threads and vCPUs with their local replica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his way, page-table walks can be completed without having to access remote memor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9441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 this improves application performance by as much as 60%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16447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To summarize, we show how NUMA increases address translation overheads because existing NUMA optimizations ignore the placement and access latency of kernel object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We present a prototype implementation of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Mitosi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Linux and KVM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Mitosi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nables faster address translation for virtualized systems by migrating and replicating page-table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We evaluate our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toyotype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n a real 4-socket system with 1.5TiB memory and demonstrate up to 1.6x performance speed up for multi-socket workloads and up to 3.1x speed up for single-socket workloads.</a:t>
            </a:r>
          </a:p>
          <a:p>
            <a:pPr rtl="0" fontAlgn="base"/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Mitosi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lso improves performance over 2 megabyte huge pages by as much as 47%.</a:t>
            </a:r>
          </a:p>
          <a:p>
            <a:pPr rtl="0" fontAlgn="base"/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checkout other details about 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Mitosi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more results --- please refer to the full paper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1817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A7E6CB-512B-4A00-8054-48A62B9BF3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5F5A0BE-B8C4-4152-AA82-12EE676E79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0A9C50-83D7-40E2-BF4C-6554327719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3325CC-D678-407A-B45F-3F1372D88CEA}" type="datetime1">
              <a:rPr lang="en-US" smtClean="0"/>
              <a:t>4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2260F9-CBE6-40DB-A772-70C96CF10E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11E0D3-EEA8-44C7-ADC1-2F7BDC2CF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2325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E5289C-1EEE-4AB4-8478-ABFDBD5EA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9AF7EF0-BBF7-4494-A352-8A600325AF2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325BD0-519A-4AB6-9E78-5D9E2E947A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B771F-2B42-40F3-BCF9-CFFA0375BC97}" type="datetime1">
              <a:rPr lang="en-US" smtClean="0"/>
              <a:t>4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00DB83-21AD-47A7-BEF0-2002FEC62A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D41C98-6A09-43EE-8D1E-8E3DB652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3050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BAB7C3E-46F9-4A6D-9666-F11821EB73D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745CE43-C8BB-49A4-9803-C9BDCF12EE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099221-AB03-4EF7-8095-304CC6FEF8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C9BF5-9370-4C88-B693-4B2D1FEF0EF2}" type="datetime1">
              <a:rPr lang="en-US" smtClean="0"/>
              <a:t>4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8402CF-B977-47EC-A683-303A5BBB25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389DD9-1AAF-4CC4-942A-BB08558BD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362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59B13A-086D-4FC6-8F06-274D5FF982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12A97F-1183-45CD-80B7-BCF29364C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249579-5FD1-44CC-A54C-E18AEA3E3F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9A05C-BCDD-4608-8A77-92AEB360031C}" type="datetime1">
              <a:rPr lang="en-US" smtClean="0"/>
              <a:t>4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75AA62-BB6E-4E32-B502-5AC9B6A1F3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21242A-9ABC-48C4-8762-33B21E219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544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863C1C-D51F-442A-8190-C5BB468204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3F9FA8-8E67-4CAD-883F-46E7FE2F27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85B922-6301-461F-9E31-415FF57A6C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584595-A161-4D48-B1BB-0D502AF94E24}" type="datetime1">
              <a:rPr lang="en-US" smtClean="0"/>
              <a:t>4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54A526-C7EF-49C8-BB34-3453D9E7BE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E5B71F-7993-4F36-BC46-F44C6E248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8293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D56EE-0E18-4DBA-949B-5073D5CD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F2B9D8-43F1-4627-B19F-09F2B4F07E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B88F600-FBA8-44A7-AD4B-BFDC7ED3D3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E904E8-DEE0-40CA-8D00-480300809F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81398-F98E-48BB-BB76-ED49FDDE97CC}" type="datetime1">
              <a:rPr lang="en-US" smtClean="0"/>
              <a:t>4/1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E4209B-4A99-4C0F-885A-6B12B37FB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4212EE-A6E1-4F46-89AB-C9D6E0087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244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BF13AA-0416-43BB-85CB-DE40668FEA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F64551-F81C-4A86-8368-09871DDF36D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982D093-4273-481A-BE06-9EB343F44F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724D04A-7663-4187-9037-BBC5EDE1F9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364EDF0-8001-4DB8-ADF1-903BF7568A3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6444796-DA77-486D-9097-ABC9A43411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7967DD-9112-48F5-9537-81096F4EB419}" type="datetime1">
              <a:rPr lang="en-US" smtClean="0"/>
              <a:t>4/12/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45556A6-D7A8-4C5A-B4F2-0BFF5C7D54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6176C0A-6911-4E4A-B06B-40520BC31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7036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567B2E-14D7-4A8E-B21E-B1421CBDB6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5980155-2127-468C-BA78-217F5D4656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04745-9429-463B-9EAF-14B47DBA503B}" type="datetime1">
              <a:rPr lang="en-US" smtClean="0"/>
              <a:t>4/12/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685BB54-CDB3-45F3-95E3-7196117F9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CE3985-69D5-4C09-B66F-2929E086A2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741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907528-B2C7-4417-B8A3-83D46B69A0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AEBC4-6096-4008-A586-FD988ECAC201}" type="datetime1">
              <a:rPr lang="en-US" smtClean="0"/>
              <a:t>4/12/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602305D-DEE3-4D0A-AF12-8EA29634E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79C521-CBB6-4099-9C3B-6754E4955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477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77767-9AAC-4A6F-B5C2-ED01225386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CF1B6B-9A52-4427-A455-A1E4FF305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5A4680-B7B0-4731-957F-CD06692A56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4BF768-7434-485A-B527-CB2E83926D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1A49A5-E146-469B-AE8D-1DD4C258E9DC}" type="datetime1">
              <a:rPr lang="en-US" smtClean="0"/>
              <a:t>4/1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5543C94-B1AF-4AF8-9168-DC2C8E2F74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FCCE59-D522-467A-ABD1-EC0BBFAD2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9513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16F837-367A-441C-8495-D41E3CBDDE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E054C8-7B53-4897-8CD5-81547E6D75A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5B4441D-38DD-4A1E-8ADA-0109C30110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0F3F820-66A5-4419-84C8-DCFD93925B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64F9F-C4F6-4E58-8EBA-99747914FC10}" type="datetime1">
              <a:rPr lang="en-US" smtClean="0"/>
              <a:t>4/12/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855EB0E-741E-45AC-9558-399CF5A9E8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A5F745-104B-4F9F-B83D-FBAE9D60D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77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72C76BC-6503-4C06-B517-B6AD7534B5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B9D0BF-3415-43D4-8C2D-290CAD6DE4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8AA4FC-2A29-42F2-81A4-6668E1C256E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076E5A-2199-4701-B387-9EC84F3D41A1}" type="datetime1">
              <a:rPr lang="en-US" smtClean="0"/>
              <a:t>4/12/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0D3B24-2BB1-46B2-95BB-33CAD12ABC5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BFE135-2502-434E-A1F6-229590B93B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8306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fif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5" Type="http://schemas.openxmlformats.org/officeDocument/2006/relationships/chart" Target="../charts/chart1.xml"/><Relationship Id="rId4" Type="http://schemas.openxmlformats.org/officeDocument/2006/relationships/image" Target="../media/image7.tif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Relationship Id="rId5" Type="http://schemas.openxmlformats.org/officeDocument/2006/relationships/chart" Target="../charts/chart2.xml"/><Relationship Id="rId4" Type="http://schemas.openxmlformats.org/officeDocument/2006/relationships/image" Target="../media/image7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Relationship Id="rId4" Type="http://schemas.openxmlformats.org/officeDocument/2006/relationships/image" Target="../media/image7.tif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5" Type="http://schemas.openxmlformats.org/officeDocument/2006/relationships/chart" Target="../charts/chart3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4" Type="http://schemas.openxmlformats.org/officeDocument/2006/relationships/image" Target="../media/image7.tif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Relationship Id="rId5" Type="http://schemas.openxmlformats.org/officeDocument/2006/relationships/chart" Target="../charts/chart4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hyperlink" Target="https://github.com/mitosis-project" TargetMode="Externa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Logo&#10;&#10;Description automatically generated">
            <a:extLst>
              <a:ext uri="{FF2B5EF4-FFF2-40B4-BE49-F238E27FC236}">
                <a16:creationId xmlns:a16="http://schemas.microsoft.com/office/drawing/2014/main" id="{909BFAC7-1336-4D60-9AE5-8AC21B6590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9977" y="3793510"/>
            <a:ext cx="3353870" cy="2033586"/>
          </a:xfrm>
          <a:prstGeom prst="rect">
            <a:avLst/>
          </a:prstGeom>
        </p:spPr>
      </p:pic>
      <p:sp>
        <p:nvSpPr>
          <p:cNvPr id="4" name="Title 4">
            <a:extLst>
              <a:ext uri="{FF2B5EF4-FFF2-40B4-BE49-F238E27FC236}">
                <a16:creationId xmlns:a16="http://schemas.microsoft.com/office/drawing/2014/main" id="{2EFBE03D-4390-4BAE-A978-EF8E1D283985}"/>
              </a:ext>
            </a:extLst>
          </p:cNvPr>
          <p:cNvSpPr txBox="1">
            <a:spLocks/>
          </p:cNvSpPr>
          <p:nvPr/>
        </p:nvSpPr>
        <p:spPr>
          <a:xfrm>
            <a:off x="-136191" y="898566"/>
            <a:ext cx="12192000" cy="122936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Fast Local Page-Tables for Virtualized</a:t>
            </a:r>
          </a:p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NUMA Servers with </a:t>
            </a:r>
            <a:r>
              <a:rPr lang="en-US" sz="3600" b="1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vMitosis</a:t>
            </a:r>
            <a:endParaRPr lang="en-US" sz="3600" b="1" dirty="0">
              <a:solidFill>
                <a:schemeClr val="accent1">
                  <a:lumMod val="75000"/>
                </a:schemeClr>
              </a:solidFill>
              <a:latin typeface="Helvetica"/>
              <a:cs typeface="Helvetica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88E6BDC-8BB7-4EDB-A043-5E0C405E35C8}"/>
              </a:ext>
            </a:extLst>
          </p:cNvPr>
          <p:cNvGrpSpPr/>
          <p:nvPr/>
        </p:nvGrpSpPr>
        <p:grpSpPr>
          <a:xfrm>
            <a:off x="779011" y="2474284"/>
            <a:ext cx="10633978" cy="709760"/>
            <a:chOff x="0" y="4332928"/>
            <a:chExt cx="10633978" cy="709760"/>
          </a:xfrm>
        </p:grpSpPr>
        <p:sp>
          <p:nvSpPr>
            <p:cNvPr id="8" name="Subtitle 5">
              <a:extLst>
                <a:ext uri="{FF2B5EF4-FFF2-40B4-BE49-F238E27FC236}">
                  <a16:creationId xmlns:a16="http://schemas.microsoft.com/office/drawing/2014/main" id="{6238B545-1C9D-47DC-B0C6-B2BEAEF457DD}"/>
                </a:ext>
              </a:extLst>
            </p:cNvPr>
            <p:cNvSpPr txBox="1">
              <a:spLocks/>
            </p:cNvSpPr>
            <p:nvPr/>
          </p:nvSpPr>
          <p:spPr>
            <a:xfrm>
              <a:off x="0" y="4341806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b="1" u="sng" dirty="0">
                  <a:solidFill>
                    <a:schemeClr val="tx1"/>
                  </a:solidFill>
                </a:rPr>
                <a:t>Ashish</a:t>
              </a:r>
            </a:p>
            <a:p>
              <a:pPr algn="ctr"/>
              <a:r>
                <a:rPr lang="en-US" sz="2200" b="1" u="sng" dirty="0">
                  <a:solidFill>
                    <a:schemeClr val="tx1"/>
                  </a:solidFill>
                </a:rPr>
                <a:t> Panwar</a:t>
              </a:r>
              <a:r>
                <a:rPr lang="en-US" sz="2200" b="1" baseline="300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9" name="Subtitle 5">
              <a:extLst>
                <a:ext uri="{FF2B5EF4-FFF2-40B4-BE49-F238E27FC236}">
                  <a16:creationId xmlns:a16="http://schemas.microsoft.com/office/drawing/2014/main" id="{CA8CD89D-3DC3-4C66-91DB-506459FEAB4E}"/>
                </a:ext>
              </a:extLst>
            </p:cNvPr>
            <p:cNvSpPr txBox="1">
              <a:spLocks/>
            </p:cNvSpPr>
            <p:nvPr/>
          </p:nvSpPr>
          <p:spPr>
            <a:xfrm>
              <a:off x="1590584" y="4341806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 err="1">
                  <a:solidFill>
                    <a:schemeClr val="tx1"/>
                  </a:solidFill>
                </a:rPr>
                <a:t>Reto</a:t>
              </a:r>
              <a:endParaRPr lang="en-US" sz="2200" dirty="0">
                <a:solidFill>
                  <a:schemeClr val="tx1"/>
                </a:solidFill>
              </a:endParaRPr>
            </a:p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  Achermann</a:t>
              </a:r>
              <a:r>
                <a:rPr lang="en-US" sz="2200" baseline="30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" name="Subtitle 5">
              <a:extLst>
                <a:ext uri="{FF2B5EF4-FFF2-40B4-BE49-F238E27FC236}">
                  <a16:creationId xmlns:a16="http://schemas.microsoft.com/office/drawing/2014/main" id="{38D6B3F2-9AB3-4F16-A5E6-3568EAE8105F}"/>
                </a:ext>
              </a:extLst>
            </p:cNvPr>
            <p:cNvSpPr txBox="1">
              <a:spLocks/>
            </p:cNvSpPr>
            <p:nvPr/>
          </p:nvSpPr>
          <p:spPr>
            <a:xfrm>
              <a:off x="3252188" y="4332928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Arkaprava Basu</a:t>
              </a:r>
              <a:r>
                <a:rPr lang="en-US" sz="2200" baseline="30000" dirty="0">
                  <a:solidFill>
                    <a:schemeClr val="tx1"/>
                  </a:solidFill>
                </a:rPr>
                <a:t>1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11" name="Subtitle 5">
              <a:extLst>
                <a:ext uri="{FF2B5EF4-FFF2-40B4-BE49-F238E27FC236}">
                  <a16:creationId xmlns:a16="http://schemas.microsoft.com/office/drawing/2014/main" id="{1DA420B0-ECEA-4C16-892A-C023EBDAC43A}"/>
                </a:ext>
              </a:extLst>
            </p:cNvPr>
            <p:cNvSpPr txBox="1">
              <a:spLocks/>
            </p:cNvSpPr>
            <p:nvPr/>
          </p:nvSpPr>
          <p:spPr>
            <a:xfrm>
              <a:off x="5033645" y="4332928"/>
              <a:ext cx="19456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Abhishek Bhattacharjee</a:t>
              </a:r>
              <a:r>
                <a:rPr lang="en-US" sz="2200" baseline="30000" dirty="0">
                  <a:solidFill>
                    <a:schemeClr val="tx1"/>
                  </a:solidFill>
                </a:rPr>
                <a:t>3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12" name="Subtitle 5">
              <a:extLst>
                <a:ext uri="{FF2B5EF4-FFF2-40B4-BE49-F238E27FC236}">
                  <a16:creationId xmlns:a16="http://schemas.microsoft.com/office/drawing/2014/main" id="{789B7DFC-75ED-4FBE-91CD-E31DA2B9059C}"/>
                </a:ext>
              </a:extLst>
            </p:cNvPr>
            <p:cNvSpPr txBox="1">
              <a:spLocks/>
            </p:cNvSpPr>
            <p:nvPr/>
          </p:nvSpPr>
          <p:spPr>
            <a:xfrm>
              <a:off x="6979334" y="4332928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Kanchi</a:t>
              </a:r>
            </a:p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Gopinath</a:t>
              </a:r>
              <a:r>
                <a:rPr lang="en-US" sz="2200" baseline="30000" dirty="0">
                  <a:solidFill>
                    <a:schemeClr val="tx1"/>
                  </a:solidFill>
                </a:rPr>
                <a:t>1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13" name="Subtitle 5">
              <a:extLst>
                <a:ext uri="{FF2B5EF4-FFF2-40B4-BE49-F238E27FC236}">
                  <a16:creationId xmlns:a16="http://schemas.microsoft.com/office/drawing/2014/main" id="{397DCFEC-3BCB-461F-98A4-9E08D38CC1A5}"/>
                </a:ext>
              </a:extLst>
            </p:cNvPr>
            <p:cNvSpPr txBox="1">
              <a:spLocks/>
            </p:cNvSpPr>
            <p:nvPr/>
          </p:nvSpPr>
          <p:spPr>
            <a:xfrm>
              <a:off x="8840689" y="4332928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Jayneel</a:t>
              </a:r>
            </a:p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Gandhi</a:t>
              </a:r>
              <a:r>
                <a:rPr lang="en-US" sz="2200" baseline="30000" dirty="0">
                  <a:solidFill>
                    <a:schemeClr val="tx1"/>
                  </a:solidFill>
                </a:rPr>
                <a:t>4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4" name="Text Placeholder 12">
            <a:extLst>
              <a:ext uri="{FF2B5EF4-FFF2-40B4-BE49-F238E27FC236}">
                <a16:creationId xmlns:a16="http://schemas.microsoft.com/office/drawing/2014/main" id="{BD1B3EC8-27D2-4D66-BAB5-703E27E0AD15}"/>
              </a:ext>
            </a:extLst>
          </p:cNvPr>
          <p:cNvSpPr txBox="1">
            <a:spLocks/>
          </p:cNvSpPr>
          <p:nvPr/>
        </p:nvSpPr>
        <p:spPr>
          <a:xfrm>
            <a:off x="9724" y="5351901"/>
            <a:ext cx="12192000" cy="4333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sz="2000" baseline="30000" dirty="0">
                <a:solidFill>
                  <a:schemeClr val="accent1">
                    <a:lumMod val="50000"/>
                  </a:schemeClr>
                </a:solidFill>
              </a:rPr>
              <a:t>1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Indian Institute of Science  </a:t>
            </a:r>
            <a:r>
              <a:rPr lang="en-US" sz="2000" baseline="30000" dirty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University of British Columbia   </a:t>
            </a:r>
            <a:r>
              <a:rPr lang="en-US" sz="2000" baseline="30000" dirty="0">
                <a:solidFill>
                  <a:schemeClr val="accent1">
                    <a:lumMod val="50000"/>
                  </a:schemeClr>
                </a:solidFill>
              </a:rPr>
              <a:t>3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Yale University                   </a:t>
            </a:r>
            <a:r>
              <a:rPr lang="en-US" sz="2000" baseline="30000" dirty="0">
                <a:solidFill>
                  <a:schemeClr val="accent1">
                    <a:lumMod val="50000"/>
                  </a:schemeClr>
                </a:solidFill>
              </a:rPr>
              <a:t>4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VMware Research</a:t>
            </a:r>
          </a:p>
          <a:p>
            <a:pPr marL="0" indent="0">
              <a:lnSpc>
                <a:spcPct val="100000"/>
              </a:lnSpc>
              <a:buNone/>
            </a:pPr>
            <a:br>
              <a:rPr lang="en-US" sz="2000" dirty="0">
                <a:solidFill>
                  <a:schemeClr val="accent1">
                    <a:lumMod val="50000"/>
                  </a:schemeClr>
                </a:solidFill>
              </a:rPr>
            </a:br>
            <a:endParaRPr lang="en-US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7" name="Picture 16" descr="Logo&#10;&#10;Description automatically generated">
            <a:extLst>
              <a:ext uri="{FF2B5EF4-FFF2-40B4-BE49-F238E27FC236}">
                <a16:creationId xmlns:a16="http://schemas.microsoft.com/office/drawing/2014/main" id="{9880E817-C567-4579-BC64-B96ABC34CAF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012" y="3744619"/>
            <a:ext cx="1590584" cy="1554435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A441C92-57F5-4063-97B0-0C3A666D97E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4287" y="3744619"/>
            <a:ext cx="1554435" cy="1554435"/>
          </a:xfrm>
          <a:prstGeom prst="rect">
            <a:avLst/>
          </a:prstGeom>
        </p:spPr>
      </p:pic>
      <p:pic>
        <p:nvPicPr>
          <p:cNvPr id="21" name="Picture 20" descr="Logo&#10;&#10;Description automatically generated">
            <a:extLst>
              <a:ext uri="{FF2B5EF4-FFF2-40B4-BE49-F238E27FC236}">
                <a16:creationId xmlns:a16="http://schemas.microsoft.com/office/drawing/2014/main" id="{AF5742EF-1EE4-4ADC-A4C0-11A8BE975E6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1564" y="4240810"/>
            <a:ext cx="1986943" cy="851509"/>
          </a:xfrm>
          <a:prstGeom prst="rect">
            <a:avLst/>
          </a:prstGeom>
        </p:spPr>
      </p:pic>
      <p:sp>
        <p:nvSpPr>
          <p:cNvPr id="23" name="Footer Placeholder 5">
            <a:extLst>
              <a:ext uri="{FF2B5EF4-FFF2-40B4-BE49-F238E27FC236}">
                <a16:creationId xmlns:a16="http://schemas.microsoft.com/office/drawing/2014/main" id="{9AE4952A-145B-4701-B06D-FDBBE777CFD4}"/>
              </a:ext>
            </a:extLst>
          </p:cNvPr>
          <p:cNvSpPr txBox="1">
            <a:spLocks/>
          </p:cNvSpPr>
          <p:nvPr/>
        </p:nvSpPr>
        <p:spPr>
          <a:xfrm>
            <a:off x="0" y="6520058"/>
            <a:ext cx="11277600" cy="365125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Times New Roman"/>
                <a:cs typeface="Times New Roman"/>
              </a:rPr>
              <a:t>Architectural Support for Programming Languages and Operating Systems 2021 (ASPLOS’21)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0F905D-0F21-4287-B70F-B70034B6C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222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632"/>
    </mc:Choice>
    <mc:Fallback xmlns="">
      <p:transition spd="slow" advTm="17632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8">
            <a:extLst>
              <a:ext uri="{FF2B5EF4-FFF2-40B4-BE49-F238E27FC236}">
                <a16:creationId xmlns:a16="http://schemas.microsoft.com/office/drawing/2014/main" id="{2260298C-845F-45C3-B270-0DC4EAB9D588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irtualized address translation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8F8463DB-907B-42B8-B10E-32022A7111EF}"/>
              </a:ext>
            </a:extLst>
          </p:cNvPr>
          <p:cNvSpPr txBox="1">
            <a:spLocks/>
          </p:cNvSpPr>
          <p:nvPr/>
        </p:nvSpPr>
        <p:spPr>
          <a:xfrm>
            <a:off x="609600" y="256883"/>
            <a:ext cx="10972800" cy="1143000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>
              <a:solidFill>
                <a:srgbClr val="C00000"/>
              </a:solidFill>
              <a:latin typeface="Metropolis Light"/>
            </a:endParaRPr>
          </a:p>
        </p:txBody>
      </p:sp>
      <p:sp>
        <p:nvSpPr>
          <p:cNvPr id="24" name="Down Arrow 87">
            <a:extLst>
              <a:ext uri="{FF2B5EF4-FFF2-40B4-BE49-F238E27FC236}">
                <a16:creationId xmlns:a16="http://schemas.microsoft.com/office/drawing/2014/main" id="{83FCFAA2-FED8-4418-8427-5F9E925A3B8D}"/>
              </a:ext>
            </a:extLst>
          </p:cNvPr>
          <p:cNvSpPr/>
          <p:nvPr/>
        </p:nvSpPr>
        <p:spPr>
          <a:xfrm rot="16200000">
            <a:off x="2838450" y="2363237"/>
            <a:ext cx="190500" cy="381000"/>
          </a:xfrm>
          <a:prstGeom prst="downArrow">
            <a:avLst/>
          </a:prstGeom>
          <a:solidFill>
            <a:srgbClr val="0095D3"/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45450EE-B884-418D-80E2-CC5B36EFC238}"/>
              </a:ext>
            </a:extLst>
          </p:cNvPr>
          <p:cNvSpPr txBox="1"/>
          <p:nvPr/>
        </p:nvSpPr>
        <p:spPr>
          <a:xfrm>
            <a:off x="1004778" y="1300392"/>
            <a:ext cx="2057399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guest virtual </a:t>
            </a: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addres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40870AE-F159-4082-A5CF-F634CE4D142C}"/>
              </a:ext>
            </a:extLst>
          </p:cNvPr>
          <p:cNvSpPr txBox="1"/>
          <p:nvPr/>
        </p:nvSpPr>
        <p:spPr>
          <a:xfrm>
            <a:off x="4998372" y="1233541"/>
            <a:ext cx="2209800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guest physical</a:t>
            </a: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 address</a:t>
            </a: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6DDF58C8-2BE2-4FE6-80C9-E3D9C6A6203E}"/>
              </a:ext>
            </a:extLst>
          </p:cNvPr>
          <p:cNvSpPr/>
          <p:nvPr/>
        </p:nvSpPr>
        <p:spPr>
          <a:xfrm>
            <a:off x="1597980" y="2072663"/>
            <a:ext cx="1107119" cy="990600"/>
          </a:xfrm>
          <a:prstGeom prst="ellipse">
            <a:avLst/>
          </a:prstGeom>
          <a:solidFill>
            <a:srgbClr val="717074">
              <a:lumMod val="95000"/>
              <a:lumOff val="5000"/>
            </a:srgbClr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gVA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8" name="Down Arrow 91">
            <a:extLst>
              <a:ext uri="{FF2B5EF4-FFF2-40B4-BE49-F238E27FC236}">
                <a16:creationId xmlns:a16="http://schemas.microsoft.com/office/drawing/2014/main" id="{2626BBA8-9540-4F0E-B31A-35611ECD16EB}"/>
              </a:ext>
            </a:extLst>
          </p:cNvPr>
          <p:cNvSpPr/>
          <p:nvPr/>
        </p:nvSpPr>
        <p:spPr>
          <a:xfrm rot="16200000">
            <a:off x="5204028" y="2355036"/>
            <a:ext cx="190500" cy="235353"/>
          </a:xfrm>
          <a:prstGeom prst="downArrow">
            <a:avLst/>
          </a:prstGeom>
          <a:solidFill>
            <a:srgbClr val="0095D3"/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9" name="Down Arrow 92">
            <a:extLst>
              <a:ext uri="{FF2B5EF4-FFF2-40B4-BE49-F238E27FC236}">
                <a16:creationId xmlns:a16="http://schemas.microsoft.com/office/drawing/2014/main" id="{E6E70860-12C0-43D7-B928-C47E946E86FD}"/>
              </a:ext>
            </a:extLst>
          </p:cNvPr>
          <p:cNvSpPr/>
          <p:nvPr/>
        </p:nvSpPr>
        <p:spPr>
          <a:xfrm rot="16200000">
            <a:off x="6603055" y="2282214"/>
            <a:ext cx="190500" cy="381000"/>
          </a:xfrm>
          <a:prstGeom prst="downArrow">
            <a:avLst/>
          </a:prstGeom>
          <a:solidFill>
            <a:srgbClr val="0095D3"/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E4B53F83-CEBF-41CB-BA16-A1CAF0609DC3}"/>
              </a:ext>
            </a:extLst>
          </p:cNvPr>
          <p:cNvSpPr/>
          <p:nvPr/>
        </p:nvSpPr>
        <p:spPr>
          <a:xfrm>
            <a:off x="5416953" y="1996463"/>
            <a:ext cx="1064867" cy="990600"/>
          </a:xfrm>
          <a:prstGeom prst="ellipse">
            <a:avLst/>
          </a:prstGeom>
          <a:solidFill>
            <a:srgbClr val="717074">
              <a:lumMod val="95000"/>
              <a:lumOff val="5000"/>
            </a:srgbClr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gPA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1" name="Down Arrow 94">
            <a:extLst>
              <a:ext uri="{FF2B5EF4-FFF2-40B4-BE49-F238E27FC236}">
                <a16:creationId xmlns:a16="http://schemas.microsoft.com/office/drawing/2014/main" id="{822315D6-C8D1-4DD4-BB60-1CD25F5577DD}"/>
              </a:ext>
            </a:extLst>
          </p:cNvPr>
          <p:cNvSpPr/>
          <p:nvPr/>
        </p:nvSpPr>
        <p:spPr>
          <a:xfrm rot="16200000">
            <a:off x="9127538" y="2282214"/>
            <a:ext cx="190500" cy="381000"/>
          </a:xfrm>
          <a:prstGeom prst="downArrow">
            <a:avLst/>
          </a:prstGeom>
          <a:solidFill>
            <a:srgbClr val="0095D3"/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16818D7E-C30D-4B0D-8E24-8254B88D2E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03864" y="1905977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5" imgW="1124023" imgH="609660" progId="Visio.Drawing.11">
                  <p:embed/>
                </p:oleObj>
              </mc:Choice>
              <mc:Fallback>
                <p:oleObj name="Visio" r:id="rId5" imgW="1124023" imgH="609660" progId="Visio.Drawing.11">
                  <p:embed/>
                  <p:pic>
                    <p:nvPicPr>
                      <p:cNvPr id="32" name="Object 31">
                        <a:extLst>
                          <a:ext uri="{FF2B5EF4-FFF2-40B4-BE49-F238E27FC236}">
                            <a16:creationId xmlns:a16="http://schemas.microsoft.com/office/drawing/2014/main" id="{16818D7E-C30D-4B0D-8E24-8254B88D2E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3864" y="1905977"/>
                        <a:ext cx="2133600" cy="1157287"/>
                      </a:xfrm>
                      <a:prstGeom prst="rect">
                        <a:avLst/>
                      </a:prstGeom>
                      <a:solidFill>
                        <a:sysClr val="window" lastClr="FFFFFF"/>
                      </a:solidFill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Oval 32">
            <a:extLst>
              <a:ext uri="{FF2B5EF4-FFF2-40B4-BE49-F238E27FC236}">
                <a16:creationId xmlns:a16="http://schemas.microsoft.com/office/drawing/2014/main" id="{7ED7F1A0-5240-4626-A049-D6DC2F307585}"/>
              </a:ext>
            </a:extLst>
          </p:cNvPr>
          <p:cNvSpPr/>
          <p:nvPr/>
        </p:nvSpPr>
        <p:spPr>
          <a:xfrm>
            <a:off x="9422166" y="1996463"/>
            <a:ext cx="1097874" cy="990600"/>
          </a:xfrm>
          <a:prstGeom prst="ellipse">
            <a:avLst/>
          </a:prstGeom>
          <a:solidFill>
            <a:srgbClr val="717074">
              <a:lumMod val="95000"/>
              <a:lumOff val="5000"/>
            </a:srgbClr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hPA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3D16447-4D78-4661-BB3B-DD8F9D58D152}"/>
              </a:ext>
            </a:extLst>
          </p:cNvPr>
          <p:cNvSpPr txBox="1"/>
          <p:nvPr/>
        </p:nvSpPr>
        <p:spPr>
          <a:xfrm>
            <a:off x="9142514" y="1145742"/>
            <a:ext cx="1981200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host physical</a:t>
            </a: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 address</a:t>
            </a:r>
          </a:p>
        </p:txBody>
      </p:sp>
      <p:graphicFrame>
        <p:nvGraphicFramePr>
          <p:cNvPr id="35" name="Object 34">
            <a:extLst>
              <a:ext uri="{FF2B5EF4-FFF2-40B4-BE49-F238E27FC236}">
                <a16:creationId xmlns:a16="http://schemas.microsoft.com/office/drawing/2014/main" id="{56507C05-8E3E-421E-BC8B-A18D445070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0" y="1920264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7" imgW="1133478" imgH="609660" progId="Visio.Drawing.11">
                  <p:embed/>
                </p:oleObj>
              </mc:Choice>
              <mc:Fallback>
                <p:oleObj name="Visio" r:id="rId7" imgW="1133478" imgH="609660" progId="Visio.Drawing.11">
                  <p:embed/>
                  <p:pic>
                    <p:nvPicPr>
                      <p:cNvPr id="35" name="Object 34">
                        <a:extLst>
                          <a:ext uri="{FF2B5EF4-FFF2-40B4-BE49-F238E27FC236}">
                            <a16:creationId xmlns:a16="http://schemas.microsoft.com/office/drawing/2014/main" id="{56507C05-8E3E-421E-BC8B-A18D445070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920264"/>
                        <a:ext cx="2133600" cy="1157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>
            <a:extLst>
              <a:ext uri="{FF2B5EF4-FFF2-40B4-BE49-F238E27FC236}">
                <a16:creationId xmlns:a16="http://schemas.microsoft.com/office/drawing/2014/main" id="{482F59E1-1D23-493D-BF1E-A52D22384509}"/>
              </a:ext>
            </a:extLst>
          </p:cNvPr>
          <p:cNvSpPr txBox="1"/>
          <p:nvPr/>
        </p:nvSpPr>
        <p:spPr>
          <a:xfrm>
            <a:off x="2470298" y="3054404"/>
            <a:ext cx="3529123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guest page-table</a:t>
            </a: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(</a:t>
            </a:r>
            <a:r>
              <a:rPr lang="en-US" sz="2200" dirty="0" err="1">
                <a:solidFill>
                  <a:schemeClr val="tx2"/>
                </a:solidFill>
                <a:latin typeface="Helvetica"/>
                <a:cs typeface="Helvetica"/>
              </a:rPr>
              <a:t>gPT</a:t>
            </a:r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)</a:t>
            </a:r>
            <a:endParaRPr lang="en-US" sz="2200" dirty="0">
              <a:solidFill>
                <a:schemeClr val="tx2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D45A4CA-CF1B-43AF-95C3-4F738EF95990}"/>
              </a:ext>
            </a:extLst>
          </p:cNvPr>
          <p:cNvSpPr txBox="1"/>
          <p:nvPr/>
        </p:nvSpPr>
        <p:spPr>
          <a:xfrm>
            <a:off x="6244856" y="3063264"/>
            <a:ext cx="3662030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extended page-table</a:t>
            </a:r>
            <a:endParaRPr lang="en-US" sz="2200" dirty="0">
              <a:solidFill>
                <a:schemeClr val="tx2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(</a:t>
            </a:r>
            <a:r>
              <a:rPr lang="en-US" sz="2200" dirty="0" err="1">
                <a:solidFill>
                  <a:schemeClr val="tx2"/>
                </a:solidFill>
                <a:latin typeface="Helvetica"/>
                <a:cs typeface="Helvetica"/>
              </a:rPr>
              <a:t>ePT</a:t>
            </a:r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)</a:t>
            </a: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42011A4C-8ABA-40D8-9A67-77B617B85B83}"/>
              </a:ext>
            </a:extLst>
          </p:cNvPr>
          <p:cNvSpPr/>
          <p:nvPr/>
        </p:nvSpPr>
        <p:spPr>
          <a:xfrm>
            <a:off x="3962400" y="1237161"/>
            <a:ext cx="457200" cy="454502"/>
          </a:xfrm>
          <a:prstGeom prst="ellipse">
            <a:avLst/>
          </a:prstGeom>
          <a:gradFill rotWithShape="1">
            <a:gsLst>
              <a:gs pos="0">
                <a:srgbClr val="003D79">
                  <a:tint val="50000"/>
                  <a:satMod val="300000"/>
                </a:srgbClr>
              </a:gs>
              <a:gs pos="35000">
                <a:srgbClr val="003D79">
                  <a:tint val="37000"/>
                  <a:satMod val="300000"/>
                </a:srgbClr>
              </a:gs>
              <a:gs pos="100000">
                <a:srgbClr val="003D7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3D7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91440" tIns="45720" rIns="91440" bIns="4572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kern="0" dirty="0">
                <a:solidFill>
                  <a:srgbClr val="717074"/>
                </a:solidFill>
                <a:latin typeface="Metropolis"/>
              </a:rPr>
              <a:t>1</a:t>
            </a:r>
            <a:endParaRPr lang="en-US" sz="2400" b="0" i="0" u="none" strike="noStrike" kern="0" cap="none" spc="0" normalizeH="0" baseline="0" noProof="0" dirty="0">
              <a:ln>
                <a:noFill/>
              </a:ln>
              <a:solidFill>
                <a:srgbClr val="717074"/>
              </a:solidFill>
              <a:effectLst/>
              <a:uLnTx/>
              <a:uFillTx/>
              <a:latin typeface="Metropolis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57F0E09C-D758-43CE-BF9F-5703E2C519C7}"/>
              </a:ext>
            </a:extLst>
          </p:cNvPr>
          <p:cNvSpPr/>
          <p:nvPr/>
        </p:nvSpPr>
        <p:spPr>
          <a:xfrm>
            <a:off x="7847271" y="1240957"/>
            <a:ext cx="457200" cy="454502"/>
          </a:xfrm>
          <a:prstGeom prst="ellipse">
            <a:avLst/>
          </a:prstGeom>
          <a:gradFill rotWithShape="1">
            <a:gsLst>
              <a:gs pos="0">
                <a:srgbClr val="003D79">
                  <a:tint val="50000"/>
                  <a:satMod val="300000"/>
                </a:srgbClr>
              </a:gs>
              <a:gs pos="35000">
                <a:srgbClr val="003D79">
                  <a:tint val="37000"/>
                  <a:satMod val="300000"/>
                </a:srgbClr>
              </a:gs>
              <a:gs pos="100000">
                <a:srgbClr val="003D7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3D7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717074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BF8371-163D-4F4E-B941-3751008D9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2</a:t>
            </a:fld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9F510012-F149-4FF6-ABEA-F453829F4778}"/>
              </a:ext>
            </a:extLst>
          </p:cNvPr>
          <p:cNvSpPr/>
          <p:nvPr/>
        </p:nvSpPr>
        <p:spPr>
          <a:xfrm>
            <a:off x="3976834" y="4668620"/>
            <a:ext cx="4184344" cy="1200329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algn="ctr"/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NUMA exacerbates</a:t>
            </a:r>
          </a:p>
          <a:p>
            <a:pPr algn="ctr"/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ddress translation overhead [Mitosis – ASPLOS’20]</a:t>
            </a:r>
            <a:endParaRPr lang="en-US" sz="2400" b="0" cap="none" spc="0" dirty="0">
              <a:ln w="0"/>
              <a:solidFill>
                <a:srgbClr val="C0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13411B7-86D2-419D-AB93-C1A170027F88}"/>
              </a:ext>
            </a:extLst>
          </p:cNvPr>
          <p:cNvGrpSpPr/>
          <p:nvPr/>
        </p:nvGrpSpPr>
        <p:grpSpPr>
          <a:xfrm>
            <a:off x="245292" y="4567683"/>
            <a:ext cx="3945708" cy="1877565"/>
            <a:chOff x="120265" y="4173846"/>
            <a:chExt cx="3945708" cy="1404282"/>
          </a:xfrm>
        </p:grpSpPr>
        <p:sp>
          <p:nvSpPr>
            <p:cNvPr id="20" name="Text Placeholder 2">
              <a:extLst>
                <a:ext uri="{FF2B5EF4-FFF2-40B4-BE49-F238E27FC236}">
                  <a16:creationId xmlns:a16="http://schemas.microsoft.com/office/drawing/2014/main" id="{5548E3B9-1E58-451F-9F9C-496232D914D5}"/>
                </a:ext>
              </a:extLst>
            </p:cNvPr>
            <p:cNvSpPr txBox="1">
              <a:spLocks/>
            </p:cNvSpPr>
            <p:nvPr/>
          </p:nvSpPr>
          <p:spPr>
            <a:xfrm>
              <a:off x="120265" y="4587528"/>
              <a:ext cx="3945708" cy="9906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00100" lvl="1" indent="-342900"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Up to 24 memory references</a:t>
              </a:r>
            </a:p>
            <a:p>
              <a:pPr marL="800100" lvl="1" indent="-342900"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10-50% runtime overhead</a:t>
              </a:r>
            </a:p>
          </p:txBody>
        </p:sp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F0A71144-961F-49AE-925B-975709BB27E6}"/>
                </a:ext>
              </a:extLst>
            </p:cNvPr>
            <p:cNvGrpSpPr/>
            <p:nvPr/>
          </p:nvGrpSpPr>
          <p:grpSpPr>
            <a:xfrm>
              <a:off x="434308" y="4173846"/>
              <a:ext cx="3631664" cy="990599"/>
              <a:chOff x="162357" y="4870736"/>
              <a:chExt cx="5226389" cy="990599"/>
            </a:xfrm>
          </p:grpSpPr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4A5F033D-62CF-4FFB-B076-7F81D93DEE20}"/>
                  </a:ext>
                </a:extLst>
              </p:cNvPr>
              <p:cNvSpPr/>
              <p:nvPr/>
            </p:nvSpPr>
            <p:spPr>
              <a:xfrm>
                <a:off x="162357" y="4870736"/>
                <a:ext cx="5226389" cy="99059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88C25BA2-4326-41A6-BA33-7A62F69813E6}"/>
                  </a:ext>
                </a:extLst>
              </p:cNvPr>
              <p:cNvSpPr/>
              <p:nvPr/>
            </p:nvSpPr>
            <p:spPr>
              <a:xfrm>
                <a:off x="162357" y="4873390"/>
                <a:ext cx="5226389" cy="289264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200">
                    <a:latin typeface="Helvetica" panose="020B0604020202020204" pitchFamily="34" charset="0"/>
                    <a:cs typeface="Helvetica" panose="020B0604020202020204" pitchFamily="34" charset="0"/>
                  </a:rPr>
                  <a:t>Performance implication</a:t>
                </a:r>
                <a:endParaRPr lang="en-US" sz="2200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D54791FE-7F6D-4130-894C-B6768CA53028}"/>
              </a:ext>
            </a:extLst>
          </p:cNvPr>
          <p:cNvGrpSpPr/>
          <p:nvPr/>
        </p:nvGrpSpPr>
        <p:grpSpPr>
          <a:xfrm>
            <a:off x="7626085" y="4533083"/>
            <a:ext cx="4443718" cy="1877566"/>
            <a:chOff x="120265" y="4173846"/>
            <a:chExt cx="3945708" cy="1404283"/>
          </a:xfrm>
        </p:grpSpPr>
        <p:sp>
          <p:nvSpPr>
            <p:cNvPr id="51" name="Text Placeholder 2">
              <a:extLst>
                <a:ext uri="{FF2B5EF4-FFF2-40B4-BE49-F238E27FC236}">
                  <a16:creationId xmlns:a16="http://schemas.microsoft.com/office/drawing/2014/main" id="{D604D995-C0ED-4EDA-8B35-CC6087AED7D4}"/>
                </a:ext>
              </a:extLst>
            </p:cNvPr>
            <p:cNvSpPr txBox="1">
              <a:spLocks/>
            </p:cNvSpPr>
            <p:nvPr/>
          </p:nvSpPr>
          <p:spPr>
            <a:xfrm>
              <a:off x="120265" y="4587529"/>
              <a:ext cx="3945708" cy="9906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1">
                <a:buFont typeface="Wingdings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Two-dimensional page-tables</a:t>
              </a:r>
            </a:p>
            <a:p>
              <a:pPr lvl="1">
                <a:buFont typeface="Wingdings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Hidden NUMA topology</a:t>
              </a:r>
            </a:p>
          </p:txBody>
        </p:sp>
        <p:grpSp>
          <p:nvGrpSpPr>
            <p:cNvPr id="52" name="Group 51">
              <a:extLst>
                <a:ext uri="{FF2B5EF4-FFF2-40B4-BE49-F238E27FC236}">
                  <a16:creationId xmlns:a16="http://schemas.microsoft.com/office/drawing/2014/main" id="{BA4A404D-A384-4F79-8302-9E09B633E68D}"/>
                </a:ext>
              </a:extLst>
            </p:cNvPr>
            <p:cNvGrpSpPr/>
            <p:nvPr/>
          </p:nvGrpSpPr>
          <p:grpSpPr>
            <a:xfrm>
              <a:off x="434308" y="4173846"/>
              <a:ext cx="3631664" cy="990599"/>
              <a:chOff x="162357" y="4870736"/>
              <a:chExt cx="5226389" cy="990599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0350721F-E1EC-452D-9A76-E9F6EB65167B}"/>
                  </a:ext>
                </a:extLst>
              </p:cNvPr>
              <p:cNvSpPr/>
              <p:nvPr/>
            </p:nvSpPr>
            <p:spPr>
              <a:xfrm>
                <a:off x="162357" y="4870736"/>
                <a:ext cx="5226389" cy="99059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1F9D5D48-D166-4522-9AE4-7D3184086AB8}"/>
                  </a:ext>
                </a:extLst>
              </p:cNvPr>
              <p:cNvSpPr/>
              <p:nvPr/>
            </p:nvSpPr>
            <p:spPr>
              <a:xfrm>
                <a:off x="162357" y="4873390"/>
                <a:ext cx="5226389" cy="318188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2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vMitosis</a:t>
                </a:r>
              </a:p>
            </p:txBody>
          </p:sp>
        </p:grpSp>
      </p:grpSp>
    </p:spTree>
    <p:custDataLst>
      <p:tags r:id="rId2"/>
    </p:custDataLst>
    <p:extLst>
      <p:ext uri="{BB962C8B-B14F-4D97-AF65-F5344CB8AC3E}">
        <p14:creationId xmlns:p14="http://schemas.microsoft.com/office/powerpoint/2010/main" val="2046532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143"/>
    </mc:Choice>
    <mc:Fallback xmlns="">
      <p:transition spd="slow" advTm="471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/>
      <p:bldP spid="28" grpId="0" animBg="1"/>
      <p:bldP spid="29" grpId="0" animBg="1"/>
      <p:bldP spid="30" grpId="0" animBg="1"/>
      <p:bldP spid="31" grpId="0" animBg="1"/>
      <p:bldP spid="33" grpId="0" animBg="1"/>
      <p:bldP spid="34" grpId="0"/>
      <p:bldP spid="36" grpId="0"/>
      <p:bldP spid="37" grpId="0"/>
      <p:bldP spid="38" grpId="0" animBg="1"/>
      <p:bldP spid="39" grpId="0" animBg="1"/>
      <p:bldP spid="4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B595A4EA-56AD-456D-A298-578365880B3B}"/>
              </a:ext>
            </a:extLst>
          </p:cNvPr>
          <p:cNvSpPr>
            <a:spLocks noGrp="1"/>
          </p:cNvSpPr>
          <p:nvPr/>
        </p:nvSpPr>
        <p:spPr>
          <a:xfrm>
            <a:off x="9158896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7" name="Slide Number Placeholder 2">
            <a:extLst>
              <a:ext uri="{FF2B5EF4-FFF2-40B4-BE49-F238E27FC236}">
                <a16:creationId xmlns:a16="http://schemas.microsoft.com/office/drawing/2014/main" id="{4F689455-4850-4A92-A6F2-DA2FDAE0CA37}"/>
              </a:ext>
            </a:extLst>
          </p:cNvPr>
          <p:cNvSpPr>
            <a:spLocks noGrp="1"/>
          </p:cNvSpPr>
          <p:nvPr/>
        </p:nvSpPr>
        <p:spPr>
          <a:xfrm>
            <a:off x="9223863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6AE60A-B69C-4790-82F7-3882EDF2318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F2F2F2">
                    <a:tint val="75000"/>
                  </a:srgbClr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F2F2F2">
                  <a:tint val="75000"/>
                </a:srgbClr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2" name="Text Placeholder 2">
            <a:extLst>
              <a:ext uri="{FF2B5EF4-FFF2-40B4-BE49-F238E27FC236}">
                <a16:creationId xmlns:a16="http://schemas.microsoft.com/office/drawing/2014/main" id="{8C574F89-A32B-4375-ADFE-CBAF875A7A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5" y="792148"/>
            <a:ext cx="5727920" cy="39677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1: VM/workload migration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E046A1-9561-4161-8130-840FDB23A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9233F-6CA2-476F-8FB8-EFB5D52F48CF}" type="slidenum">
              <a:rPr lang="en-US" smtClean="0"/>
              <a:t>3</a:t>
            </a:fld>
            <a:endParaRPr lang="en-US" dirty="0"/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NUMA effect on virtualized address translation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8B82A45C-9CD7-4A4B-83CB-78266EACD13D}"/>
              </a:ext>
            </a:extLst>
          </p:cNvPr>
          <p:cNvGrpSpPr/>
          <p:nvPr/>
        </p:nvGrpSpPr>
        <p:grpSpPr>
          <a:xfrm>
            <a:off x="698455" y="2264460"/>
            <a:ext cx="3234795" cy="3120081"/>
            <a:chOff x="724016" y="1904577"/>
            <a:chExt cx="3234795" cy="3120081"/>
          </a:xfrm>
        </p:grpSpPr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828B9572-A7AD-44DE-AAA2-D175CB90AD6D}"/>
                </a:ext>
              </a:extLst>
            </p:cNvPr>
            <p:cNvSpPr/>
            <p:nvPr/>
          </p:nvSpPr>
          <p:spPr>
            <a:xfrm>
              <a:off x="3121445" y="2066803"/>
              <a:ext cx="215343" cy="536900"/>
            </a:xfrm>
            <a:prstGeom prst="rect">
              <a:avLst/>
            </a:prstGeom>
            <a:gradFill flip="none" rotWithShape="1">
              <a:gsLst>
                <a:gs pos="0">
                  <a:srgbClr val="78BE20">
                    <a:lumMod val="67000"/>
                  </a:srgbClr>
                </a:gs>
                <a:gs pos="48000">
                  <a:srgbClr val="78BE20">
                    <a:lumMod val="97000"/>
                    <a:lumOff val="3000"/>
                  </a:srgbClr>
                </a:gs>
                <a:gs pos="100000">
                  <a:srgbClr val="78BE20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grpSp>
          <p:nvGrpSpPr>
            <p:cNvPr id="71" name="Group 70">
              <a:extLst>
                <a:ext uri="{FF2B5EF4-FFF2-40B4-BE49-F238E27FC236}">
                  <a16:creationId xmlns:a16="http://schemas.microsoft.com/office/drawing/2014/main" id="{15FC554F-F876-4B7A-A6A9-DF6BB8B4FC1C}"/>
                </a:ext>
              </a:extLst>
            </p:cNvPr>
            <p:cNvGrpSpPr/>
            <p:nvPr/>
          </p:nvGrpSpPr>
          <p:grpSpPr>
            <a:xfrm>
              <a:off x="724016" y="1904577"/>
              <a:ext cx="3234795" cy="3120081"/>
              <a:chOff x="724016" y="1828139"/>
              <a:chExt cx="3234795" cy="3120081"/>
            </a:xfrm>
          </p:grpSpPr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D4B650BC-4D33-4D46-8981-204968F16C43}"/>
                  </a:ext>
                </a:extLst>
              </p:cNvPr>
              <p:cNvSpPr/>
              <p:nvPr/>
            </p:nvSpPr>
            <p:spPr>
              <a:xfrm>
                <a:off x="1892082" y="2650941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9B3414CA-387D-45BA-96C2-C370A9D1B236}"/>
                  </a:ext>
                </a:extLst>
              </p:cNvPr>
              <p:cNvSpPr/>
              <p:nvPr/>
            </p:nvSpPr>
            <p:spPr>
              <a:xfrm>
                <a:off x="1869759" y="3847706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id="{BD46D25E-0996-4AB6-B3B7-638810E19071}"/>
                  </a:ext>
                </a:extLst>
              </p:cNvPr>
              <p:cNvSpPr/>
              <p:nvPr/>
            </p:nvSpPr>
            <p:spPr>
              <a:xfrm>
                <a:off x="3121445" y="4282132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F557AD34-2C5F-4120-9C8F-BAD006338BF7}"/>
                  </a:ext>
                </a:extLst>
              </p:cNvPr>
              <p:cNvSpPr/>
              <p:nvPr/>
            </p:nvSpPr>
            <p:spPr>
              <a:xfrm>
                <a:off x="1346039" y="438213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id="{9F91DE3C-BD84-43BA-A0BA-1DD902B04B5C}"/>
                  </a:ext>
                </a:extLst>
              </p:cNvPr>
              <p:cNvSpPr/>
              <p:nvPr/>
            </p:nvSpPr>
            <p:spPr>
              <a:xfrm>
                <a:off x="1346039" y="204192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ABE2626-76B7-47F5-819B-7AE792C7A4EC}"/>
                  </a:ext>
                </a:extLst>
              </p:cNvPr>
              <p:cNvSpPr/>
              <p:nvPr/>
            </p:nvSpPr>
            <p:spPr>
              <a:xfrm rot="1733548">
                <a:off x="1469551" y="3250201"/>
                <a:ext cx="1657477" cy="19298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DF0665F6-B6C5-4D8A-93DF-B83AF3FA4679}"/>
                  </a:ext>
                </a:extLst>
              </p:cNvPr>
              <p:cNvSpPr/>
              <p:nvPr/>
            </p:nvSpPr>
            <p:spPr>
              <a:xfrm rot="19613307">
                <a:off x="1584069" y="3259308"/>
                <a:ext cx="1428443" cy="20769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557C02E7-F7F2-40A4-8FB1-7B559113E74B}"/>
                  </a:ext>
                </a:extLst>
              </p:cNvPr>
              <p:cNvSpPr/>
              <p:nvPr/>
            </p:nvSpPr>
            <p:spPr>
              <a:xfrm>
                <a:off x="1346039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0F23E444-93FA-450F-97AF-7910579A1A4B}"/>
                  </a:ext>
                </a:extLst>
              </p:cNvPr>
              <p:cNvSpPr/>
              <p:nvPr/>
            </p:nvSpPr>
            <p:spPr>
              <a:xfrm>
                <a:off x="724016" y="1828139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EFF014DA-3B54-4C7C-A3CF-66ABE87AC4DA}"/>
                  </a:ext>
                </a:extLst>
              </p:cNvPr>
              <p:cNvSpPr/>
              <p:nvPr/>
            </p:nvSpPr>
            <p:spPr>
              <a:xfrm>
                <a:off x="996570" y="2258815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9F04381A-C356-4F7F-8A0E-67D1737CD060}"/>
                  </a:ext>
                </a:extLst>
              </p:cNvPr>
              <p:cNvSpPr/>
              <p:nvPr/>
            </p:nvSpPr>
            <p:spPr>
              <a:xfrm>
                <a:off x="724016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4B988323-39EA-4612-9C14-474FEB55591F}"/>
                  </a:ext>
                </a:extLst>
              </p:cNvPr>
              <p:cNvSpPr/>
              <p:nvPr/>
            </p:nvSpPr>
            <p:spPr>
              <a:xfrm>
                <a:off x="996570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2CF22E04-E037-4BA5-A9B2-712D342B912C}"/>
                  </a:ext>
                </a:extLst>
              </p:cNvPr>
              <p:cNvSpPr/>
              <p:nvPr/>
            </p:nvSpPr>
            <p:spPr>
              <a:xfrm>
                <a:off x="3121445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62007E20-667C-4988-BC8D-0B05DB88281B}"/>
                  </a:ext>
                </a:extLst>
              </p:cNvPr>
              <p:cNvSpPr/>
              <p:nvPr/>
            </p:nvSpPr>
            <p:spPr>
              <a:xfrm>
                <a:off x="2499422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3D396CB4-4382-47E3-B5F6-AC8249D91045}"/>
                  </a:ext>
                </a:extLst>
              </p:cNvPr>
              <p:cNvSpPr/>
              <p:nvPr/>
            </p:nvSpPr>
            <p:spPr>
              <a:xfrm>
                <a:off x="2771976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2142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Xeon Gold 6252</a:t>
                </a:r>
              </a:p>
            </p:txBody>
          </p:sp>
        </p:grp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5826B19-6E7D-4F44-80DD-E72C4443AB0D}"/>
                </a:ext>
              </a:extLst>
            </p:cNvPr>
            <p:cNvSpPr/>
            <p:nvPr/>
          </p:nvSpPr>
          <p:spPr>
            <a:xfrm>
              <a:off x="2499422" y="1904577"/>
              <a:ext cx="1459389" cy="287989"/>
            </a:xfrm>
            <a:prstGeom prst="rect">
              <a:avLst/>
            </a:prstGeom>
            <a:gradFill flip="none" rotWithShape="1">
              <a:gsLst>
                <a:gs pos="0">
                  <a:srgbClr val="0091DA">
                    <a:lumMod val="67000"/>
                  </a:srgbClr>
                </a:gs>
                <a:gs pos="48000">
                  <a:srgbClr val="0091DA">
                    <a:lumMod val="97000"/>
                    <a:lumOff val="3000"/>
                  </a:srgbClr>
                </a:gs>
                <a:gs pos="100000">
                  <a:srgbClr val="0091DA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384 GB</a:t>
              </a: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7546550A-8AEC-4724-BFF9-6C43F2892B97}"/>
                </a:ext>
              </a:extLst>
            </p:cNvPr>
            <p:cNvSpPr/>
            <p:nvPr/>
          </p:nvSpPr>
          <p:spPr>
            <a:xfrm>
              <a:off x="2771976" y="2335253"/>
              <a:ext cx="914281" cy="914281"/>
            </a:xfrm>
            <a:prstGeom prst="rect">
              <a:avLst/>
            </a:prstGeom>
            <a:gradFill flip="none" rotWithShape="1">
              <a:gsLst>
                <a:gs pos="0">
                  <a:srgbClr val="F2F2F2">
                    <a:lumMod val="67000"/>
                  </a:srgbClr>
                </a:gs>
                <a:gs pos="48000">
                  <a:srgbClr val="F2F2F2">
                    <a:lumMod val="97000"/>
                    <a:lumOff val="3000"/>
                  </a:srgbClr>
                </a:gs>
                <a:gs pos="100000">
                  <a:srgbClr val="F2F2F2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>
                <a:spcAft>
                  <a:spcPts val="600"/>
                </a:spcAft>
                <a:defRPr/>
              </a:pPr>
              <a:r>
                <a:rPr lang="en-US" sz="1600" kern="0">
                  <a:solidFill>
                    <a:srgbClr val="002142"/>
                  </a:solidFill>
                  <a:latin typeface="Metropolis"/>
                </a:rPr>
                <a:t>Xeon Gold 6252</a:t>
              </a:r>
            </a:p>
          </p:txBody>
        </p:sp>
      </p:grpSp>
      <p:sp>
        <p:nvSpPr>
          <p:cNvPr id="89" name="Rectangle: Rounded Corners 88">
            <a:extLst>
              <a:ext uri="{FF2B5EF4-FFF2-40B4-BE49-F238E27FC236}">
                <a16:creationId xmlns:a16="http://schemas.microsoft.com/office/drawing/2014/main" id="{6D3776EE-85E2-4F99-ABF4-5B3A327E62DD}"/>
              </a:ext>
            </a:extLst>
          </p:cNvPr>
          <p:cNvSpPr/>
          <p:nvPr/>
        </p:nvSpPr>
        <p:spPr>
          <a:xfrm>
            <a:off x="2453980" y="5006117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90" name="Group 89">
            <a:extLst>
              <a:ext uri="{FF2B5EF4-FFF2-40B4-BE49-F238E27FC236}">
                <a16:creationId xmlns:a16="http://schemas.microsoft.com/office/drawing/2014/main" id="{5211FA2F-3D9E-49C9-BDF9-A4D205FB9198}"/>
              </a:ext>
            </a:extLst>
          </p:cNvPr>
          <p:cNvGrpSpPr/>
          <p:nvPr/>
        </p:nvGrpSpPr>
        <p:grpSpPr>
          <a:xfrm>
            <a:off x="2601385" y="4244203"/>
            <a:ext cx="1247187" cy="505042"/>
            <a:chOff x="3154401" y="2479288"/>
            <a:chExt cx="1247187" cy="505042"/>
          </a:xfrm>
        </p:grpSpPr>
        <p:sp>
          <p:nvSpPr>
            <p:cNvPr id="91" name="Rectangle: Rounded Corners 90">
              <a:extLst>
                <a:ext uri="{FF2B5EF4-FFF2-40B4-BE49-F238E27FC236}">
                  <a16:creationId xmlns:a16="http://schemas.microsoft.com/office/drawing/2014/main" id="{0E7B9435-DC8B-4398-A81E-7AAE6274F552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92" name="Picture 49">
              <a:extLst>
                <a:ext uri="{FF2B5EF4-FFF2-40B4-BE49-F238E27FC236}">
                  <a16:creationId xmlns:a16="http://schemas.microsoft.com/office/drawing/2014/main" id="{9C726037-EFF7-4C43-B958-B34088458D30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3" name="Picture 50">
              <a:extLst>
                <a:ext uri="{FF2B5EF4-FFF2-40B4-BE49-F238E27FC236}">
                  <a16:creationId xmlns:a16="http://schemas.microsoft.com/office/drawing/2014/main" id="{F1E5A661-D9B8-40B4-957A-D5306F408C2E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94" name="CustomShape 22">
              <a:extLst>
                <a:ext uri="{FF2B5EF4-FFF2-40B4-BE49-F238E27FC236}">
                  <a16:creationId xmlns:a16="http://schemas.microsoft.com/office/drawing/2014/main" id="{C45FE544-56F9-4792-91A3-CB56F6302D70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sp>
        <p:nvSpPr>
          <p:cNvPr id="95" name="Rectangle: Rounded Corners 94">
            <a:extLst>
              <a:ext uri="{FF2B5EF4-FFF2-40B4-BE49-F238E27FC236}">
                <a16:creationId xmlns:a16="http://schemas.microsoft.com/office/drawing/2014/main" id="{C359F2BD-51F0-4590-97BD-B77266978FC2}"/>
              </a:ext>
            </a:extLst>
          </p:cNvPr>
          <p:cNvSpPr/>
          <p:nvPr/>
        </p:nvSpPr>
        <p:spPr>
          <a:xfrm>
            <a:off x="2948787" y="5006118"/>
            <a:ext cx="577169" cy="534108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6" name="Rectangle: Rounded Corners 95">
            <a:extLst>
              <a:ext uri="{FF2B5EF4-FFF2-40B4-BE49-F238E27FC236}">
                <a16:creationId xmlns:a16="http://schemas.microsoft.com/office/drawing/2014/main" id="{00F12063-DD93-42B6-8923-FA08BDC8B8CD}"/>
              </a:ext>
            </a:extLst>
          </p:cNvPr>
          <p:cNvSpPr/>
          <p:nvPr/>
        </p:nvSpPr>
        <p:spPr>
          <a:xfrm>
            <a:off x="3368438" y="4978043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97" name="Group 96">
            <a:extLst>
              <a:ext uri="{FF2B5EF4-FFF2-40B4-BE49-F238E27FC236}">
                <a16:creationId xmlns:a16="http://schemas.microsoft.com/office/drawing/2014/main" id="{8DE1543D-96CE-470F-BCA4-00C131B0FB34}"/>
              </a:ext>
            </a:extLst>
          </p:cNvPr>
          <p:cNvGrpSpPr/>
          <p:nvPr/>
        </p:nvGrpSpPr>
        <p:grpSpPr>
          <a:xfrm>
            <a:off x="2248057" y="4910878"/>
            <a:ext cx="2786122" cy="1280314"/>
            <a:chOff x="2569070" y="4327212"/>
            <a:chExt cx="2786122" cy="1280314"/>
          </a:xfrm>
        </p:grpSpPr>
        <p:sp>
          <p:nvSpPr>
            <p:cNvPr id="98" name="Oval 97">
              <a:extLst>
                <a:ext uri="{FF2B5EF4-FFF2-40B4-BE49-F238E27FC236}">
                  <a16:creationId xmlns:a16="http://schemas.microsoft.com/office/drawing/2014/main" id="{2D9FD018-235D-4066-8061-474886861DF8}"/>
                </a:ext>
              </a:extLst>
            </p:cNvPr>
            <p:cNvSpPr/>
            <p:nvPr/>
          </p:nvSpPr>
          <p:spPr>
            <a:xfrm>
              <a:off x="3049640" y="4327212"/>
              <a:ext cx="1500759" cy="70152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99" name="Straight Arrow Connector 98">
              <a:extLst>
                <a:ext uri="{FF2B5EF4-FFF2-40B4-BE49-F238E27FC236}">
                  <a16:creationId xmlns:a16="http://schemas.microsoft.com/office/drawing/2014/main" id="{588BA0A9-BF36-47D4-82F1-1B00049D02D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825306" y="5048520"/>
              <a:ext cx="136825" cy="309263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F98CD352-1EA4-42FD-A2AA-52DEDD7D619E}"/>
                </a:ext>
              </a:extLst>
            </p:cNvPr>
            <p:cNvSpPr/>
            <p:nvPr/>
          </p:nvSpPr>
          <p:spPr>
            <a:xfrm>
              <a:off x="2569070" y="5238194"/>
              <a:ext cx="2786122" cy="3693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91440" tIns="45720" rIns="91440" bIns="4572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Helvetica" panose="020B0604020202020204" pitchFamily="34" charset="0"/>
                  <a:cs typeface="Helvetica" panose="020B0604020202020204" pitchFamily="34" charset="0"/>
                </a:rPr>
                <a:t>remote</a:t>
              </a:r>
            </a:p>
          </p:txBody>
        </p:sp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F9655853-4C02-4A9B-A7E8-1D9B2541F7C2}"/>
              </a:ext>
            </a:extLst>
          </p:cNvPr>
          <p:cNvSpPr/>
          <p:nvPr/>
        </p:nvSpPr>
        <p:spPr>
          <a:xfrm>
            <a:off x="531169" y="1345952"/>
            <a:ext cx="585990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Existing NUMA optimizations target </a:t>
            </a:r>
            <a:r>
              <a:rPr lang="en-US" i="1" u="sng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onl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user-level data</a:t>
            </a:r>
          </a:p>
        </p:txBody>
      </p:sp>
      <p:graphicFrame>
        <p:nvGraphicFramePr>
          <p:cNvPr id="56" name="Chart 55">
            <a:extLst>
              <a:ext uri="{FF2B5EF4-FFF2-40B4-BE49-F238E27FC236}">
                <a16:creationId xmlns:a16="http://schemas.microsoft.com/office/drawing/2014/main" id="{577F48A8-14DC-4961-A3DF-AA6E7CE1FE9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83267269"/>
              </p:ext>
            </p:extLst>
          </p:nvPr>
        </p:nvGraphicFramePr>
        <p:xfrm>
          <a:off x="5086019" y="1872310"/>
          <a:ext cx="6721139" cy="35122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59" name="Rectangle 58">
            <a:extLst>
              <a:ext uri="{FF2B5EF4-FFF2-40B4-BE49-F238E27FC236}">
                <a16:creationId xmlns:a16="http://schemas.microsoft.com/office/drawing/2014/main" id="{D9B44F94-B1F3-46C1-835B-A5776F38DC11}"/>
              </a:ext>
            </a:extLst>
          </p:cNvPr>
          <p:cNvSpPr/>
          <p:nvPr/>
        </p:nvSpPr>
        <p:spPr>
          <a:xfrm>
            <a:off x="369516" y="6105508"/>
            <a:ext cx="4073139" cy="461665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2400" b="1" dirty="0">
                <a:ln/>
                <a:solidFill>
                  <a:srgbClr val="FF0000"/>
                </a:solidFill>
              </a:rPr>
              <a:t>page-tables are pinned!</a:t>
            </a:r>
          </a:p>
        </p:txBody>
      </p:sp>
      <p:grpSp>
        <p:nvGrpSpPr>
          <p:cNvPr id="144" name="Group 143">
            <a:extLst>
              <a:ext uri="{FF2B5EF4-FFF2-40B4-BE49-F238E27FC236}">
                <a16:creationId xmlns:a16="http://schemas.microsoft.com/office/drawing/2014/main" id="{AE009A8F-7E89-40F8-BEB2-BB79F3C7E5A0}"/>
              </a:ext>
            </a:extLst>
          </p:cNvPr>
          <p:cNvGrpSpPr/>
          <p:nvPr/>
        </p:nvGrpSpPr>
        <p:grpSpPr>
          <a:xfrm>
            <a:off x="6105729" y="3066117"/>
            <a:ext cx="5081084" cy="1192391"/>
            <a:chOff x="5799030" y="2974834"/>
            <a:chExt cx="5388960" cy="1285553"/>
          </a:xfrm>
        </p:grpSpPr>
        <p:grpSp>
          <p:nvGrpSpPr>
            <p:cNvPr id="142" name="Group 141">
              <a:extLst>
                <a:ext uri="{FF2B5EF4-FFF2-40B4-BE49-F238E27FC236}">
                  <a16:creationId xmlns:a16="http://schemas.microsoft.com/office/drawing/2014/main" id="{6544419B-F4EA-4BAE-BFD0-345D23656BD2}"/>
                </a:ext>
              </a:extLst>
            </p:cNvPr>
            <p:cNvGrpSpPr/>
            <p:nvPr/>
          </p:nvGrpSpPr>
          <p:grpSpPr>
            <a:xfrm>
              <a:off x="5799030" y="2974834"/>
              <a:ext cx="5388960" cy="1285553"/>
              <a:chOff x="5799030" y="2974834"/>
              <a:chExt cx="5388960" cy="1285553"/>
            </a:xfrm>
          </p:grpSpPr>
          <p:cxnSp>
            <p:nvCxnSpPr>
              <p:cNvPr id="121" name="Straight Arrow Connector 120">
                <a:extLst>
                  <a:ext uri="{FF2B5EF4-FFF2-40B4-BE49-F238E27FC236}">
                    <a16:creationId xmlns:a16="http://schemas.microsoft.com/office/drawing/2014/main" id="{78C7B53D-CA16-4677-A18A-EC12FAB3A22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799030" y="2974834"/>
                <a:ext cx="655321" cy="1251434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Arrow Connector 125">
                <a:extLst>
                  <a:ext uri="{FF2B5EF4-FFF2-40B4-BE49-F238E27FC236}">
                    <a16:creationId xmlns:a16="http://schemas.microsoft.com/office/drawing/2014/main" id="{D5C5F3B0-0DA4-484A-8EE9-241BD935F18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393021" y="3630393"/>
                <a:ext cx="651753" cy="615330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Arrow Connector 131">
                <a:extLst>
                  <a:ext uri="{FF2B5EF4-FFF2-40B4-BE49-F238E27FC236}">
                    <a16:creationId xmlns:a16="http://schemas.microsoft.com/office/drawing/2014/main" id="{CB0845FF-8CB6-43BB-B68C-1C1E38011C6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954572" y="3380808"/>
                <a:ext cx="679026" cy="874644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Arrow Connector 133">
                <a:extLst>
                  <a:ext uri="{FF2B5EF4-FFF2-40B4-BE49-F238E27FC236}">
                    <a16:creationId xmlns:a16="http://schemas.microsoft.com/office/drawing/2014/main" id="{E96EFC7B-CBB7-48E2-BCC9-24F893313B1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0540218" y="3460464"/>
                <a:ext cx="647772" cy="799923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6CE6D9AB-290D-4F1D-80EA-81FE3C5835C2}"/>
                </a:ext>
              </a:extLst>
            </p:cNvPr>
            <p:cNvSpPr/>
            <p:nvPr/>
          </p:nvSpPr>
          <p:spPr>
            <a:xfrm rot="17710012">
              <a:off x="5619636" y="3288640"/>
              <a:ext cx="73738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3.1x</a:t>
              </a:r>
            </a:p>
          </p:txBody>
        </p:sp>
        <p:sp>
          <p:nvSpPr>
            <p:cNvPr id="139" name="Rectangle 138">
              <a:extLst>
                <a:ext uri="{FF2B5EF4-FFF2-40B4-BE49-F238E27FC236}">
                  <a16:creationId xmlns:a16="http://schemas.microsoft.com/office/drawing/2014/main" id="{172E3D45-CFDA-4C30-8441-07F627443A43}"/>
                </a:ext>
              </a:extLst>
            </p:cNvPr>
            <p:cNvSpPr/>
            <p:nvPr/>
          </p:nvSpPr>
          <p:spPr>
            <a:xfrm rot="18946223">
              <a:off x="7329646" y="3545209"/>
              <a:ext cx="73738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2x</a:t>
              </a:r>
            </a:p>
          </p:txBody>
        </p:sp>
        <p:sp>
          <p:nvSpPr>
            <p:cNvPr id="140" name="Rectangle 139">
              <a:extLst>
                <a:ext uri="{FF2B5EF4-FFF2-40B4-BE49-F238E27FC236}">
                  <a16:creationId xmlns:a16="http://schemas.microsoft.com/office/drawing/2014/main" id="{33FD69A9-4811-4179-B747-ABF4C728935E}"/>
                </a:ext>
              </a:extLst>
            </p:cNvPr>
            <p:cNvSpPr/>
            <p:nvPr/>
          </p:nvSpPr>
          <p:spPr>
            <a:xfrm rot="18358459">
              <a:off x="8785967" y="3531650"/>
              <a:ext cx="73738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2.4x</a:t>
              </a:r>
            </a:p>
          </p:txBody>
        </p:sp>
        <p:sp>
          <p:nvSpPr>
            <p:cNvPr id="141" name="Rectangle 140">
              <a:extLst>
                <a:ext uri="{FF2B5EF4-FFF2-40B4-BE49-F238E27FC236}">
                  <a16:creationId xmlns:a16="http://schemas.microsoft.com/office/drawing/2014/main" id="{C33FCBBA-3065-4865-8E11-F4AFC2A349C3}"/>
                </a:ext>
              </a:extLst>
            </p:cNvPr>
            <p:cNvSpPr/>
            <p:nvPr/>
          </p:nvSpPr>
          <p:spPr>
            <a:xfrm rot="18523638">
              <a:off x="10393832" y="3507670"/>
              <a:ext cx="73738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2.3x</a:t>
              </a:r>
            </a:p>
          </p:txBody>
        </p:sp>
      </p:grpSp>
      <p:sp>
        <p:nvSpPr>
          <p:cNvPr id="53" name="Text Placeholder 2">
            <a:extLst>
              <a:ext uri="{FF2B5EF4-FFF2-40B4-BE49-F238E27FC236}">
                <a16:creationId xmlns:a16="http://schemas.microsoft.com/office/drawing/2014/main" id="{73621DD9-5851-4452-A519-423D57D1FD14}"/>
              </a:ext>
            </a:extLst>
          </p:cNvPr>
          <p:cNvSpPr txBox="1">
            <a:spLocks/>
          </p:cNvSpPr>
          <p:nvPr/>
        </p:nvSpPr>
        <p:spPr>
          <a:xfrm>
            <a:off x="7590989" y="1903546"/>
            <a:ext cx="2157275" cy="3451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Page size: 4KiB</a:t>
            </a:r>
            <a:endParaRPr lang="en-US" sz="22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4637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878"/>
    </mc:Choice>
    <mc:Fallback xmlns="">
      <p:transition spd="slow" advTm="858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2.96296E-6 L 0.00052 -0.1937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9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1.11022E-16 L -0.00104 -0.4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-20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6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Graphic spid="56" grpId="0" uiExpand="1">
        <p:bldSub>
          <a:bldChart bld="series"/>
        </p:bldSub>
      </p:bldGraphic>
      <p:bldP spid="59" grpId="0"/>
      <p:bldP spid="5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B595A4EA-56AD-456D-A298-578365880B3B}"/>
              </a:ext>
            </a:extLst>
          </p:cNvPr>
          <p:cNvSpPr>
            <a:spLocks noGrp="1"/>
          </p:cNvSpPr>
          <p:nvPr/>
        </p:nvSpPr>
        <p:spPr>
          <a:xfrm>
            <a:off x="9158896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7" name="Slide Number Placeholder 2">
            <a:extLst>
              <a:ext uri="{FF2B5EF4-FFF2-40B4-BE49-F238E27FC236}">
                <a16:creationId xmlns:a16="http://schemas.microsoft.com/office/drawing/2014/main" id="{4F689455-4850-4A92-A6F2-DA2FDAE0CA37}"/>
              </a:ext>
            </a:extLst>
          </p:cNvPr>
          <p:cNvSpPr>
            <a:spLocks noGrp="1"/>
          </p:cNvSpPr>
          <p:nvPr/>
        </p:nvSpPr>
        <p:spPr>
          <a:xfrm>
            <a:off x="9223863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6AE60A-B69C-4790-82F7-3882EDF2318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F2F2F2">
                    <a:tint val="75000"/>
                  </a:srgbClr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F2F2F2">
                  <a:tint val="75000"/>
                </a:srgbClr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2" name="Text Placeholder 2">
            <a:extLst>
              <a:ext uri="{FF2B5EF4-FFF2-40B4-BE49-F238E27FC236}">
                <a16:creationId xmlns:a16="http://schemas.microsoft.com/office/drawing/2014/main" id="{8C574F89-A32B-4375-ADFE-CBAF875A7A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5" y="792148"/>
            <a:ext cx="5727920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2: multi-socket workload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0F1F65E6-F558-459F-AB22-B21FB05B4A33}"/>
              </a:ext>
            </a:extLst>
          </p:cNvPr>
          <p:cNvGrpSpPr/>
          <p:nvPr/>
        </p:nvGrpSpPr>
        <p:grpSpPr>
          <a:xfrm>
            <a:off x="1697590" y="2549559"/>
            <a:ext cx="3234795" cy="3120081"/>
            <a:chOff x="724016" y="1904577"/>
            <a:chExt cx="3234795" cy="3120081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26A2526-8C56-4D2C-878E-A4323A327C4E}"/>
                </a:ext>
              </a:extLst>
            </p:cNvPr>
            <p:cNvSpPr/>
            <p:nvPr/>
          </p:nvSpPr>
          <p:spPr>
            <a:xfrm>
              <a:off x="3121445" y="2066803"/>
              <a:ext cx="215343" cy="536900"/>
            </a:xfrm>
            <a:prstGeom prst="rect">
              <a:avLst/>
            </a:prstGeom>
            <a:gradFill flip="none" rotWithShape="1">
              <a:gsLst>
                <a:gs pos="0">
                  <a:srgbClr val="78BE20">
                    <a:lumMod val="67000"/>
                  </a:srgbClr>
                </a:gs>
                <a:gs pos="48000">
                  <a:srgbClr val="78BE20">
                    <a:lumMod val="97000"/>
                    <a:lumOff val="3000"/>
                  </a:srgbClr>
                </a:gs>
                <a:gs pos="100000">
                  <a:srgbClr val="78BE20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F0648F1-1419-45E0-BB81-501F385688E1}"/>
                </a:ext>
              </a:extLst>
            </p:cNvPr>
            <p:cNvGrpSpPr/>
            <p:nvPr/>
          </p:nvGrpSpPr>
          <p:grpSpPr>
            <a:xfrm>
              <a:off x="724016" y="1904577"/>
              <a:ext cx="3234795" cy="3120081"/>
              <a:chOff x="724016" y="1828139"/>
              <a:chExt cx="3234795" cy="3120081"/>
            </a:xfrm>
          </p:grpSpPr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17593B24-3FC0-4CAC-B5CC-D1BA3ABD6560}"/>
                  </a:ext>
                </a:extLst>
              </p:cNvPr>
              <p:cNvSpPr/>
              <p:nvPr/>
            </p:nvSpPr>
            <p:spPr>
              <a:xfrm>
                <a:off x="1892082" y="2650941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12FEF95E-175D-45EE-B4E9-27B0F7F52368}"/>
                  </a:ext>
                </a:extLst>
              </p:cNvPr>
              <p:cNvSpPr/>
              <p:nvPr/>
            </p:nvSpPr>
            <p:spPr>
              <a:xfrm>
                <a:off x="1869759" y="3847706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EBDA7DC-E5F4-45EE-B489-B35E9C5706C2}"/>
                  </a:ext>
                </a:extLst>
              </p:cNvPr>
              <p:cNvSpPr/>
              <p:nvPr/>
            </p:nvSpPr>
            <p:spPr>
              <a:xfrm>
                <a:off x="3121445" y="4282132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EE41319D-9079-452C-A0DF-9013AE6737A3}"/>
                  </a:ext>
                </a:extLst>
              </p:cNvPr>
              <p:cNvSpPr/>
              <p:nvPr/>
            </p:nvSpPr>
            <p:spPr>
              <a:xfrm>
                <a:off x="1346039" y="438213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439D281-355B-400F-B9B2-213010332730}"/>
                  </a:ext>
                </a:extLst>
              </p:cNvPr>
              <p:cNvSpPr/>
              <p:nvPr/>
            </p:nvSpPr>
            <p:spPr>
              <a:xfrm>
                <a:off x="1346039" y="204192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7BA4F24-4453-492E-B9DD-12AED1B9CC4E}"/>
                  </a:ext>
                </a:extLst>
              </p:cNvPr>
              <p:cNvSpPr/>
              <p:nvPr/>
            </p:nvSpPr>
            <p:spPr>
              <a:xfrm rot="1733548">
                <a:off x="1469551" y="3250201"/>
                <a:ext cx="1657477" cy="19298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EE4C7AD4-0FC7-4066-BACF-AC31C0785F2E}"/>
                  </a:ext>
                </a:extLst>
              </p:cNvPr>
              <p:cNvSpPr/>
              <p:nvPr/>
            </p:nvSpPr>
            <p:spPr>
              <a:xfrm rot="19613307">
                <a:off x="1584069" y="3259308"/>
                <a:ext cx="1428443" cy="20769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79D62DE5-A883-4064-92B0-4450BDF3F363}"/>
                  </a:ext>
                </a:extLst>
              </p:cNvPr>
              <p:cNvSpPr/>
              <p:nvPr/>
            </p:nvSpPr>
            <p:spPr>
              <a:xfrm>
                <a:off x="1346039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77C0A40-D72B-401B-B753-E6F558AF077F}"/>
                  </a:ext>
                </a:extLst>
              </p:cNvPr>
              <p:cNvSpPr/>
              <p:nvPr/>
            </p:nvSpPr>
            <p:spPr>
              <a:xfrm>
                <a:off x="724016" y="1828139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4D1B0A59-218A-4485-8054-0AC809B1D42F}"/>
                  </a:ext>
                </a:extLst>
              </p:cNvPr>
              <p:cNvSpPr/>
              <p:nvPr/>
            </p:nvSpPr>
            <p:spPr>
              <a:xfrm>
                <a:off x="996570" y="2258815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2142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Xeon Gold 6252</a:t>
                </a: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C2BA86C-9771-4506-9DD7-C2BDE81237D3}"/>
                  </a:ext>
                </a:extLst>
              </p:cNvPr>
              <p:cNvSpPr/>
              <p:nvPr/>
            </p:nvSpPr>
            <p:spPr>
              <a:xfrm>
                <a:off x="724016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B41F770E-7DC1-4DD1-9A75-9582808A8373}"/>
                  </a:ext>
                </a:extLst>
              </p:cNvPr>
              <p:cNvSpPr/>
              <p:nvPr/>
            </p:nvSpPr>
            <p:spPr>
              <a:xfrm>
                <a:off x="996570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5B48606-E49B-4D08-90C9-D9509E938939}"/>
                  </a:ext>
                </a:extLst>
              </p:cNvPr>
              <p:cNvSpPr/>
              <p:nvPr/>
            </p:nvSpPr>
            <p:spPr>
              <a:xfrm>
                <a:off x="3121445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C718B65B-F5F0-413C-8827-CE26F339DEAF}"/>
                  </a:ext>
                </a:extLst>
              </p:cNvPr>
              <p:cNvSpPr/>
              <p:nvPr/>
            </p:nvSpPr>
            <p:spPr>
              <a:xfrm>
                <a:off x="2499422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95801638-0BB4-4928-B9D4-EBFD7690813E}"/>
                  </a:ext>
                </a:extLst>
              </p:cNvPr>
              <p:cNvSpPr/>
              <p:nvPr/>
            </p:nvSpPr>
            <p:spPr>
              <a:xfrm>
                <a:off x="2771976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7120E4AD-AF8F-44E3-9BF5-89C5668E274B}"/>
                </a:ext>
              </a:extLst>
            </p:cNvPr>
            <p:cNvSpPr/>
            <p:nvPr/>
          </p:nvSpPr>
          <p:spPr>
            <a:xfrm>
              <a:off x="2499422" y="1904577"/>
              <a:ext cx="1459389" cy="287989"/>
            </a:xfrm>
            <a:prstGeom prst="rect">
              <a:avLst/>
            </a:prstGeom>
            <a:gradFill flip="none" rotWithShape="1">
              <a:gsLst>
                <a:gs pos="0">
                  <a:srgbClr val="0091DA">
                    <a:lumMod val="67000"/>
                  </a:srgbClr>
                </a:gs>
                <a:gs pos="48000">
                  <a:srgbClr val="0091DA">
                    <a:lumMod val="97000"/>
                    <a:lumOff val="3000"/>
                  </a:srgbClr>
                </a:gs>
                <a:gs pos="100000">
                  <a:srgbClr val="0091DA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384 GB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42674FC-9F02-4B43-9085-B3883319C7AC}"/>
                </a:ext>
              </a:extLst>
            </p:cNvPr>
            <p:cNvSpPr/>
            <p:nvPr/>
          </p:nvSpPr>
          <p:spPr>
            <a:xfrm>
              <a:off x="2771976" y="2335253"/>
              <a:ext cx="914281" cy="914281"/>
            </a:xfrm>
            <a:prstGeom prst="rect">
              <a:avLst/>
            </a:prstGeom>
            <a:gradFill flip="none" rotWithShape="1">
              <a:gsLst>
                <a:gs pos="0">
                  <a:srgbClr val="F2F2F2">
                    <a:lumMod val="67000"/>
                  </a:srgbClr>
                </a:gs>
                <a:gs pos="48000">
                  <a:srgbClr val="F2F2F2">
                    <a:lumMod val="97000"/>
                    <a:lumOff val="3000"/>
                  </a:srgbClr>
                </a:gs>
                <a:gs pos="100000">
                  <a:srgbClr val="F2F2F2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>
                <a:spcAft>
                  <a:spcPts val="600"/>
                </a:spcAft>
                <a:defRPr/>
              </a:pPr>
              <a:r>
                <a:rPr lang="en-US" sz="1600" kern="0">
                  <a:solidFill>
                    <a:srgbClr val="002142"/>
                  </a:solidFill>
                  <a:latin typeface="Metropolis"/>
                </a:rPr>
                <a:t>Xeon Gold 6252</a:t>
              </a:r>
            </a:p>
          </p:txBody>
        </p:sp>
      </p:grp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B12EFC30-8DA8-4520-A9BC-4BAAD323929F}"/>
              </a:ext>
            </a:extLst>
          </p:cNvPr>
          <p:cNvSpPr/>
          <p:nvPr/>
        </p:nvSpPr>
        <p:spPr>
          <a:xfrm>
            <a:off x="3453115" y="2402484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6AFF8C3D-4A3E-4E1B-9A8A-7DFEE40CFC86}"/>
              </a:ext>
            </a:extLst>
          </p:cNvPr>
          <p:cNvSpPr/>
          <p:nvPr/>
        </p:nvSpPr>
        <p:spPr>
          <a:xfrm>
            <a:off x="1701089" y="2376354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B46F77B9-23CA-44D4-95D9-C8D5E2F38203}"/>
              </a:ext>
            </a:extLst>
          </p:cNvPr>
          <p:cNvSpPr/>
          <p:nvPr/>
        </p:nvSpPr>
        <p:spPr>
          <a:xfrm>
            <a:off x="1686679" y="5258591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D29C36E9-99F9-413F-96E3-31CF270764DA}"/>
              </a:ext>
            </a:extLst>
          </p:cNvPr>
          <p:cNvSpPr/>
          <p:nvPr/>
        </p:nvSpPr>
        <p:spPr>
          <a:xfrm>
            <a:off x="3453115" y="5291216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BBAE107-D5AB-435E-865C-FEAD226E9376}"/>
              </a:ext>
            </a:extLst>
          </p:cNvPr>
          <p:cNvGrpSpPr/>
          <p:nvPr/>
        </p:nvGrpSpPr>
        <p:grpSpPr>
          <a:xfrm>
            <a:off x="1807735" y="3205916"/>
            <a:ext cx="1247187" cy="505042"/>
            <a:chOff x="3154401" y="2479288"/>
            <a:chExt cx="1247187" cy="505042"/>
          </a:xfrm>
        </p:grpSpPr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83848A84-5191-44E9-8586-4DEDA6E6C4F9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35" name="Picture 49">
              <a:extLst>
                <a:ext uri="{FF2B5EF4-FFF2-40B4-BE49-F238E27FC236}">
                  <a16:creationId xmlns:a16="http://schemas.microsoft.com/office/drawing/2014/main" id="{B7BAA52C-6A4B-44AA-9970-77822B6174EE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36" name="Picture 50">
              <a:extLst>
                <a:ext uri="{FF2B5EF4-FFF2-40B4-BE49-F238E27FC236}">
                  <a16:creationId xmlns:a16="http://schemas.microsoft.com/office/drawing/2014/main" id="{33A7B168-74A4-4421-8965-0429ABE95DC2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37" name="CustomShape 22">
              <a:extLst>
                <a:ext uri="{FF2B5EF4-FFF2-40B4-BE49-F238E27FC236}">
                  <a16:creationId xmlns:a16="http://schemas.microsoft.com/office/drawing/2014/main" id="{19BB5B61-3722-4CB6-A307-B4ABD5ED03E6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600" kern="0" spc="-1" dirty="0">
                  <a:solidFill>
                    <a:srgbClr val="002142"/>
                  </a:solidFill>
                  <a:latin typeface="Metropolis"/>
                </a:rPr>
                <a:t>T</a:t>
              </a:r>
              <a:r>
                <a:rPr kumimoji="0" lang="en-US" sz="1600" b="0" i="0" u="none" strike="noStrike" kern="0" cap="none" spc="-1" normalizeH="0" baseline="0" noProof="0" dirty="0" err="1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hreads</a:t>
              </a:r>
              <a:endParaRPr kumimoji="0" lang="en-US" sz="1600" b="0" i="0" u="none" strike="noStrike" kern="0" cap="none" spc="-1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F692C7B4-6FDE-4D20-8BAA-4D3DCD11EFD1}"/>
              </a:ext>
            </a:extLst>
          </p:cNvPr>
          <p:cNvGrpSpPr/>
          <p:nvPr/>
        </p:nvGrpSpPr>
        <p:grpSpPr>
          <a:xfrm>
            <a:off x="1751288" y="4540520"/>
            <a:ext cx="1247187" cy="505042"/>
            <a:chOff x="3154401" y="2479288"/>
            <a:chExt cx="1247187" cy="505042"/>
          </a:xfrm>
        </p:grpSpPr>
        <p:sp>
          <p:nvSpPr>
            <p:cNvPr id="39" name="Rectangle: Rounded Corners 38">
              <a:extLst>
                <a:ext uri="{FF2B5EF4-FFF2-40B4-BE49-F238E27FC236}">
                  <a16:creationId xmlns:a16="http://schemas.microsoft.com/office/drawing/2014/main" id="{892D669C-CFD0-44F0-B34F-8E339FEA948C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40" name="Picture 49">
              <a:extLst>
                <a:ext uri="{FF2B5EF4-FFF2-40B4-BE49-F238E27FC236}">
                  <a16:creationId xmlns:a16="http://schemas.microsoft.com/office/drawing/2014/main" id="{D5E9259F-C057-4F62-A4AE-C04433436B11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41" name="Picture 50">
              <a:extLst>
                <a:ext uri="{FF2B5EF4-FFF2-40B4-BE49-F238E27FC236}">
                  <a16:creationId xmlns:a16="http://schemas.microsoft.com/office/drawing/2014/main" id="{BCE3F843-526F-40FC-AB22-241D402FF8D2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42" name="CustomShape 22">
              <a:extLst>
                <a:ext uri="{FF2B5EF4-FFF2-40B4-BE49-F238E27FC236}">
                  <a16:creationId xmlns:a16="http://schemas.microsoft.com/office/drawing/2014/main" id="{2F11EB5F-94A9-4A7E-9666-AF5DB840EA10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09D95ABB-724A-4FE6-94FE-5B5B75E2B775}"/>
              </a:ext>
            </a:extLst>
          </p:cNvPr>
          <p:cNvGrpSpPr/>
          <p:nvPr/>
        </p:nvGrpSpPr>
        <p:grpSpPr>
          <a:xfrm>
            <a:off x="3600520" y="4529302"/>
            <a:ext cx="1247187" cy="505042"/>
            <a:chOff x="3154401" y="2479288"/>
            <a:chExt cx="1247187" cy="505042"/>
          </a:xfrm>
        </p:grpSpPr>
        <p:sp>
          <p:nvSpPr>
            <p:cNvPr id="44" name="Rectangle: Rounded Corners 43">
              <a:extLst>
                <a:ext uri="{FF2B5EF4-FFF2-40B4-BE49-F238E27FC236}">
                  <a16:creationId xmlns:a16="http://schemas.microsoft.com/office/drawing/2014/main" id="{83997121-58E7-4FDA-8659-45FAF81CBF71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45" name="Picture 49">
              <a:extLst>
                <a:ext uri="{FF2B5EF4-FFF2-40B4-BE49-F238E27FC236}">
                  <a16:creationId xmlns:a16="http://schemas.microsoft.com/office/drawing/2014/main" id="{C462EE08-2BF4-4E99-BE94-8BD77C8F198E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46" name="Picture 50">
              <a:extLst>
                <a:ext uri="{FF2B5EF4-FFF2-40B4-BE49-F238E27FC236}">
                  <a16:creationId xmlns:a16="http://schemas.microsoft.com/office/drawing/2014/main" id="{BEAC9E0F-1077-42BA-B9B5-4F926384FA0E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47" name="CustomShape 22">
              <a:extLst>
                <a:ext uri="{FF2B5EF4-FFF2-40B4-BE49-F238E27FC236}">
                  <a16:creationId xmlns:a16="http://schemas.microsoft.com/office/drawing/2014/main" id="{68F31D58-574A-445E-984B-665F2FCA6ABF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08BFD1B7-1F97-46D6-BB94-9BD53895DB34}"/>
              </a:ext>
            </a:extLst>
          </p:cNvPr>
          <p:cNvGrpSpPr/>
          <p:nvPr/>
        </p:nvGrpSpPr>
        <p:grpSpPr>
          <a:xfrm>
            <a:off x="3633207" y="3213372"/>
            <a:ext cx="1247187" cy="505042"/>
            <a:chOff x="3154401" y="2479288"/>
            <a:chExt cx="1247187" cy="505042"/>
          </a:xfrm>
        </p:grpSpPr>
        <p:sp>
          <p:nvSpPr>
            <p:cNvPr id="49" name="Rectangle: Rounded Corners 48">
              <a:extLst>
                <a:ext uri="{FF2B5EF4-FFF2-40B4-BE49-F238E27FC236}">
                  <a16:creationId xmlns:a16="http://schemas.microsoft.com/office/drawing/2014/main" id="{E6DF938B-2FA2-445D-B84E-323D4F938778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5398328B-D453-4704-B8D5-0C518618576C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51" name="Picture 50">
              <a:extLst>
                <a:ext uri="{FF2B5EF4-FFF2-40B4-BE49-F238E27FC236}">
                  <a16:creationId xmlns:a16="http://schemas.microsoft.com/office/drawing/2014/main" id="{6B4DC007-D428-4FB6-8E01-23E216294157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52" name="CustomShape 22">
              <a:extLst>
                <a:ext uri="{FF2B5EF4-FFF2-40B4-BE49-F238E27FC236}">
                  <a16:creationId xmlns:a16="http://schemas.microsoft.com/office/drawing/2014/main" id="{2B2B0219-E710-4295-A551-C33BF505FC79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id="{31447613-8101-4F05-9D13-C4BD88D77341}"/>
              </a:ext>
            </a:extLst>
          </p:cNvPr>
          <p:cNvSpPr/>
          <p:nvPr/>
        </p:nvSpPr>
        <p:spPr>
          <a:xfrm>
            <a:off x="4070160" y="5253965"/>
            <a:ext cx="577169" cy="597807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E046A1-9561-4161-8130-840FDB23A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9233F-6CA2-476F-8FB8-EFB5D52F48CF}" type="slidenum">
              <a:rPr lang="en-US" smtClean="0"/>
              <a:t>4</a:t>
            </a:fld>
            <a:endParaRPr lang="en-US"/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NUMA effect on virtualized address translation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8B679A7-6766-4338-A685-288866E4FB51}"/>
              </a:ext>
            </a:extLst>
          </p:cNvPr>
          <p:cNvSpPr/>
          <p:nvPr/>
        </p:nvSpPr>
        <p:spPr>
          <a:xfrm>
            <a:off x="508585" y="1398106"/>
            <a:ext cx="51475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Many threads, multiple sockets – one page-table</a:t>
            </a: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2FACD3EB-3BEF-4D8B-B720-EE437D4DC0BC}"/>
              </a:ext>
            </a:extLst>
          </p:cNvPr>
          <p:cNvGrpSpPr/>
          <p:nvPr/>
        </p:nvGrpSpPr>
        <p:grpSpPr>
          <a:xfrm>
            <a:off x="6706589" y="2547254"/>
            <a:ext cx="4676019" cy="2949498"/>
            <a:chOff x="6984239" y="742830"/>
            <a:chExt cx="4676019" cy="2949498"/>
          </a:xfrm>
        </p:grpSpPr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C9640B6D-C26F-4274-9484-3B91C8CFC664}"/>
                </a:ext>
              </a:extLst>
            </p:cNvPr>
            <p:cNvSpPr/>
            <p:nvPr/>
          </p:nvSpPr>
          <p:spPr>
            <a:xfrm>
              <a:off x="6984239" y="742830"/>
              <a:ext cx="4676019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solidFill>
                    <a:srgbClr val="00206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Graph500</a:t>
              </a:r>
            </a:p>
          </p:txBody>
        </p:sp>
        <p:graphicFrame>
          <p:nvGraphicFramePr>
            <p:cNvPr id="5" name="Chart 4">
              <a:extLst>
                <a:ext uri="{FF2B5EF4-FFF2-40B4-BE49-F238E27FC236}">
                  <a16:creationId xmlns:a16="http://schemas.microsoft.com/office/drawing/2014/main" id="{DD5CF156-D802-485F-ADC6-7B448E2BC1FF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186403891"/>
                </p:ext>
              </p:extLst>
            </p:nvPr>
          </p:nvGraphicFramePr>
          <p:xfrm>
            <a:off x="6984239" y="877432"/>
            <a:ext cx="4546216" cy="2814896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5"/>
            </a:graphicData>
          </a:graphic>
        </p:graphicFrame>
      </p:grp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F0202799-B046-4A8C-8E1A-E67661B9B84C}"/>
              </a:ext>
            </a:extLst>
          </p:cNvPr>
          <p:cNvSpPr/>
          <p:nvPr/>
        </p:nvSpPr>
        <p:spPr>
          <a:xfrm>
            <a:off x="4585941" y="5263142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8390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787"/>
    </mc:Choice>
    <mc:Fallback xmlns="">
      <p:transition spd="slow" advTm="667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58" grpId="0" animBg="1"/>
      <p:bldP spid="3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B595A4EA-56AD-456D-A298-578365880B3B}"/>
              </a:ext>
            </a:extLst>
          </p:cNvPr>
          <p:cNvSpPr>
            <a:spLocks noGrp="1"/>
          </p:cNvSpPr>
          <p:nvPr/>
        </p:nvSpPr>
        <p:spPr>
          <a:xfrm>
            <a:off x="9158896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en-GB" dirty="0" smtClean="0"/>
              <a:pPr/>
              <a:t>5</a:t>
            </a:fld>
            <a:endParaRPr lang="en-GB" dirty="0"/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7" name="Slide Number Placeholder 2">
            <a:extLst>
              <a:ext uri="{FF2B5EF4-FFF2-40B4-BE49-F238E27FC236}">
                <a16:creationId xmlns:a16="http://schemas.microsoft.com/office/drawing/2014/main" id="{4F689455-4850-4A92-A6F2-DA2FDAE0CA37}"/>
              </a:ext>
            </a:extLst>
          </p:cNvPr>
          <p:cNvSpPr>
            <a:spLocks noGrp="1"/>
          </p:cNvSpPr>
          <p:nvPr/>
        </p:nvSpPr>
        <p:spPr>
          <a:xfrm>
            <a:off x="9223863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6AE60A-B69C-4790-82F7-3882EDF2318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F2F2F2">
                    <a:tint val="75000"/>
                  </a:srgbClr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F2F2F2">
                  <a:tint val="75000"/>
                </a:srgbClr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C0F0BE7-1565-4766-958A-338F107F9C52}"/>
              </a:ext>
            </a:extLst>
          </p:cNvPr>
          <p:cNvSpPr/>
          <p:nvPr/>
        </p:nvSpPr>
        <p:spPr>
          <a:xfrm>
            <a:off x="3268550" y="1382417"/>
            <a:ext cx="5917954" cy="5251998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E69171D-1E41-4D72-A589-0411B3527590}"/>
              </a:ext>
            </a:extLst>
          </p:cNvPr>
          <p:cNvSpPr/>
          <p:nvPr/>
        </p:nvSpPr>
        <p:spPr>
          <a:xfrm>
            <a:off x="3268550" y="1382418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Migrating page-tabl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7B9C9A5-BE75-41CF-90B8-7D03C5F2BB21}"/>
              </a:ext>
            </a:extLst>
          </p:cNvPr>
          <p:cNvSpPr/>
          <p:nvPr/>
        </p:nvSpPr>
        <p:spPr>
          <a:xfrm>
            <a:off x="6786526" y="2898337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38A7971-3C90-4EBD-8646-05914CB92079}"/>
              </a:ext>
            </a:extLst>
          </p:cNvPr>
          <p:cNvSpPr/>
          <p:nvPr/>
        </p:nvSpPr>
        <p:spPr>
          <a:xfrm>
            <a:off x="5557163" y="3558913"/>
            <a:ext cx="1219564" cy="191636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3FFBE06-EA5A-4D7C-9E59-006E6E4F6359}"/>
              </a:ext>
            </a:extLst>
          </p:cNvPr>
          <p:cNvSpPr/>
          <p:nvPr/>
        </p:nvSpPr>
        <p:spPr>
          <a:xfrm>
            <a:off x="5534840" y="4755678"/>
            <a:ext cx="1219564" cy="191636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B585989-D42D-46D2-9007-D31CD46A2B64}"/>
              </a:ext>
            </a:extLst>
          </p:cNvPr>
          <p:cNvSpPr/>
          <p:nvPr/>
        </p:nvSpPr>
        <p:spPr>
          <a:xfrm>
            <a:off x="6786526" y="5190104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E25D36E-AD6D-41D8-BA96-79A6DFB127B5}"/>
              </a:ext>
            </a:extLst>
          </p:cNvPr>
          <p:cNvSpPr/>
          <p:nvPr/>
        </p:nvSpPr>
        <p:spPr>
          <a:xfrm>
            <a:off x="5011120" y="5290111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F0997BA7-9ADF-4927-A56E-81138570FFE5}"/>
              </a:ext>
            </a:extLst>
          </p:cNvPr>
          <p:cNvSpPr/>
          <p:nvPr/>
        </p:nvSpPr>
        <p:spPr>
          <a:xfrm>
            <a:off x="5011120" y="2949901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74C891D-6658-4510-BB5D-96F710D3D4FC}"/>
              </a:ext>
            </a:extLst>
          </p:cNvPr>
          <p:cNvSpPr/>
          <p:nvPr/>
        </p:nvSpPr>
        <p:spPr>
          <a:xfrm rot="1733548">
            <a:off x="5134632" y="4158173"/>
            <a:ext cx="1657477" cy="192985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2697E71-38FD-484D-993E-083CE1B3A3F8}"/>
              </a:ext>
            </a:extLst>
          </p:cNvPr>
          <p:cNvSpPr/>
          <p:nvPr/>
        </p:nvSpPr>
        <p:spPr>
          <a:xfrm rot="19613307">
            <a:off x="5249150" y="4167280"/>
            <a:ext cx="1428443" cy="207695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3C8C13C9-8BB8-4EB3-9414-A01ECCAA1A96}"/>
              </a:ext>
            </a:extLst>
          </p:cNvPr>
          <p:cNvSpPr/>
          <p:nvPr/>
        </p:nvSpPr>
        <p:spPr>
          <a:xfrm>
            <a:off x="5011120" y="3985781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590F499-1D4C-49D6-AE00-7077B4F9ABC6}"/>
              </a:ext>
            </a:extLst>
          </p:cNvPr>
          <p:cNvSpPr/>
          <p:nvPr/>
        </p:nvSpPr>
        <p:spPr>
          <a:xfrm>
            <a:off x="4389097" y="2736111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143DB31-A65E-42E2-9E23-69871117222F}"/>
              </a:ext>
            </a:extLst>
          </p:cNvPr>
          <p:cNvSpPr/>
          <p:nvPr/>
        </p:nvSpPr>
        <p:spPr>
          <a:xfrm>
            <a:off x="4661651" y="3166787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0F9C237-97BF-4DD5-904D-E915A694E89A}"/>
              </a:ext>
            </a:extLst>
          </p:cNvPr>
          <p:cNvSpPr/>
          <p:nvPr/>
        </p:nvSpPr>
        <p:spPr>
          <a:xfrm>
            <a:off x="4389097" y="5568203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2BB3CD8-8059-48C6-BE4B-E63E1DB6662B}"/>
              </a:ext>
            </a:extLst>
          </p:cNvPr>
          <p:cNvSpPr/>
          <p:nvPr/>
        </p:nvSpPr>
        <p:spPr>
          <a:xfrm>
            <a:off x="4661651" y="4511235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D912529C-343D-4740-A3F8-2A0AC2A88B1A}"/>
              </a:ext>
            </a:extLst>
          </p:cNvPr>
          <p:cNvSpPr/>
          <p:nvPr/>
        </p:nvSpPr>
        <p:spPr>
          <a:xfrm>
            <a:off x="6786526" y="3985781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134F7FCD-0C47-4140-8DB3-EBEB119DF6A4}"/>
              </a:ext>
            </a:extLst>
          </p:cNvPr>
          <p:cNvSpPr/>
          <p:nvPr/>
        </p:nvSpPr>
        <p:spPr>
          <a:xfrm>
            <a:off x="6164503" y="5568203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E3F90AD1-9230-4174-A51B-A77F650D36D5}"/>
              </a:ext>
            </a:extLst>
          </p:cNvPr>
          <p:cNvSpPr/>
          <p:nvPr/>
        </p:nvSpPr>
        <p:spPr>
          <a:xfrm>
            <a:off x="6437057" y="4511235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Xeon Gold 6252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265245B-CF5E-4E6C-B457-47AB305BC56E}"/>
              </a:ext>
            </a:extLst>
          </p:cNvPr>
          <p:cNvSpPr/>
          <p:nvPr/>
        </p:nvSpPr>
        <p:spPr>
          <a:xfrm>
            <a:off x="6144768" y="2736111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78F76EA-275B-45FB-A0C7-DBB55D3F0940}"/>
              </a:ext>
            </a:extLst>
          </p:cNvPr>
          <p:cNvSpPr/>
          <p:nvPr/>
        </p:nvSpPr>
        <p:spPr>
          <a:xfrm>
            <a:off x="6437057" y="3166787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E410ED61-C8C9-4C25-A25B-C5B429FD9A31}"/>
              </a:ext>
            </a:extLst>
          </p:cNvPr>
          <p:cNvSpPr/>
          <p:nvPr/>
        </p:nvSpPr>
        <p:spPr>
          <a:xfrm>
            <a:off x="6144622" y="5477768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dirty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4D944E90-E78E-4A6C-9632-442AB777A159}"/>
              </a:ext>
            </a:extLst>
          </p:cNvPr>
          <p:cNvGrpSpPr/>
          <p:nvPr/>
        </p:nvGrpSpPr>
        <p:grpSpPr>
          <a:xfrm>
            <a:off x="6292027" y="4715854"/>
            <a:ext cx="1247187" cy="505042"/>
            <a:chOff x="3154401" y="2479288"/>
            <a:chExt cx="1247187" cy="505042"/>
          </a:xfrm>
        </p:grpSpPr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2FE49081-3614-4A8D-8660-892DB37EC519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35" name="Picture 49">
              <a:extLst>
                <a:ext uri="{FF2B5EF4-FFF2-40B4-BE49-F238E27FC236}">
                  <a16:creationId xmlns:a16="http://schemas.microsoft.com/office/drawing/2014/main" id="{607F686D-A921-40AA-95BC-3A834A1A0837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36" name="Picture 50">
              <a:extLst>
                <a:ext uri="{FF2B5EF4-FFF2-40B4-BE49-F238E27FC236}">
                  <a16:creationId xmlns:a16="http://schemas.microsoft.com/office/drawing/2014/main" id="{33138B17-5F0F-48D3-9DA4-A6551C28417C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37" name="CustomShape 22">
              <a:extLst>
                <a:ext uri="{FF2B5EF4-FFF2-40B4-BE49-F238E27FC236}">
                  <a16:creationId xmlns:a16="http://schemas.microsoft.com/office/drawing/2014/main" id="{3655DE9B-9AD9-408C-B272-6726D4B82056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CE5AF06A-CF5A-4B68-AE6D-420A3FFBA53A}"/>
              </a:ext>
            </a:extLst>
          </p:cNvPr>
          <p:cNvSpPr/>
          <p:nvPr/>
        </p:nvSpPr>
        <p:spPr>
          <a:xfrm>
            <a:off x="6639429" y="5477769"/>
            <a:ext cx="577169" cy="534108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dirty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id="{58CF75D8-77BB-4C3C-BBB5-1CF9F3690DA1}"/>
              </a:ext>
            </a:extLst>
          </p:cNvPr>
          <p:cNvSpPr/>
          <p:nvPr/>
        </p:nvSpPr>
        <p:spPr>
          <a:xfrm>
            <a:off x="7059080" y="5449694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0" name="Title 8">
            <a:extLst>
              <a:ext uri="{FF2B5EF4-FFF2-40B4-BE49-F238E27FC236}">
                <a16:creationId xmlns:a16="http://schemas.microsoft.com/office/drawing/2014/main" id="{0D419ACB-1C21-478B-8850-B0E1DFB13BDE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: Making 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two-dimensional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page-tables local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41" name="Text Placeholder 2">
            <a:extLst>
              <a:ext uri="{FF2B5EF4-FFF2-40B4-BE49-F238E27FC236}">
                <a16:creationId xmlns:a16="http://schemas.microsoft.com/office/drawing/2014/main" id="{3B801F1C-119F-4AFC-B02B-774B63EA69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4" y="792148"/>
            <a:ext cx="6475875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1: VM/workload migration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D710FBD-945E-472A-849F-0F7985340F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4394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291"/>
    </mc:Choice>
    <mc:Fallback xmlns="">
      <p:transition spd="slow" advTm="172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96296E-6 L 0.00065 -0.1937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9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48148E-6 L 0.0013 -0.4150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-20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1.48148E-6 L -0.00052 -0.4150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" y="-20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44444E-6 L 0.00039 -0.415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207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8" grpId="0" animBg="1"/>
      <p:bldP spid="3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B595A4EA-56AD-456D-A298-578365880B3B}"/>
              </a:ext>
            </a:extLst>
          </p:cNvPr>
          <p:cNvSpPr>
            <a:spLocks noGrp="1"/>
          </p:cNvSpPr>
          <p:nvPr/>
        </p:nvSpPr>
        <p:spPr>
          <a:xfrm>
            <a:off x="9158896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en-GB" dirty="0" smtClean="0"/>
              <a:pPr/>
              <a:t>6</a:t>
            </a:fld>
            <a:endParaRPr lang="en-GB" dirty="0"/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7" name="Slide Number Placeholder 2">
            <a:extLst>
              <a:ext uri="{FF2B5EF4-FFF2-40B4-BE49-F238E27FC236}">
                <a16:creationId xmlns:a16="http://schemas.microsoft.com/office/drawing/2014/main" id="{4F689455-4850-4A92-A6F2-DA2FDAE0CA37}"/>
              </a:ext>
            </a:extLst>
          </p:cNvPr>
          <p:cNvSpPr>
            <a:spLocks noGrp="1"/>
          </p:cNvSpPr>
          <p:nvPr/>
        </p:nvSpPr>
        <p:spPr>
          <a:xfrm>
            <a:off x="9223863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6AE60A-B69C-4790-82F7-3882EDF2318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F2F2F2">
                    <a:tint val="75000"/>
                  </a:srgbClr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F2F2F2">
                  <a:tint val="75000"/>
                </a:srgbClr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40" name="Title 8">
            <a:extLst>
              <a:ext uri="{FF2B5EF4-FFF2-40B4-BE49-F238E27FC236}">
                <a16:creationId xmlns:a16="http://schemas.microsoft.com/office/drawing/2014/main" id="{0D419ACB-1C21-478B-8850-B0E1DFB13BDE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: Making 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two-dimensional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page-tables local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41" name="Text Placeholder 2">
            <a:extLst>
              <a:ext uri="{FF2B5EF4-FFF2-40B4-BE49-F238E27FC236}">
                <a16:creationId xmlns:a16="http://schemas.microsoft.com/office/drawing/2014/main" id="{3B801F1C-119F-4AFC-B02B-774B63EA69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4" y="792148"/>
            <a:ext cx="6475875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1: VM/workload migration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902EC35-4397-477E-8573-DA0FBD67C7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3552" y="1380744"/>
            <a:ext cx="5889809" cy="5248656"/>
          </a:xfrm>
          <a:prstGeom prst="rect">
            <a:avLst/>
          </a:prstGeom>
        </p:spPr>
      </p:pic>
      <p:graphicFrame>
        <p:nvGraphicFramePr>
          <p:cNvPr id="51" name="Chart 50">
            <a:extLst>
              <a:ext uri="{FF2B5EF4-FFF2-40B4-BE49-F238E27FC236}">
                <a16:creationId xmlns:a16="http://schemas.microsoft.com/office/drawing/2014/main" id="{74DD1029-F77D-424B-BC3D-C0029D1565E6}"/>
              </a:ext>
            </a:extLst>
          </p:cNvPr>
          <p:cNvGraphicFramePr/>
          <p:nvPr/>
        </p:nvGraphicFramePr>
        <p:xfrm>
          <a:off x="6194261" y="2271604"/>
          <a:ext cx="5771213" cy="31867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pSp>
        <p:nvGrpSpPr>
          <p:cNvPr id="52" name="Group 51">
            <a:extLst>
              <a:ext uri="{FF2B5EF4-FFF2-40B4-BE49-F238E27FC236}">
                <a16:creationId xmlns:a16="http://schemas.microsoft.com/office/drawing/2014/main" id="{E5EE4D15-85AE-4BFB-85F1-11D3C5D1B2CC}"/>
              </a:ext>
            </a:extLst>
          </p:cNvPr>
          <p:cNvGrpSpPr/>
          <p:nvPr/>
        </p:nvGrpSpPr>
        <p:grpSpPr>
          <a:xfrm>
            <a:off x="7777418" y="3347647"/>
            <a:ext cx="4188057" cy="1295372"/>
            <a:chOff x="7840569" y="3535638"/>
            <a:chExt cx="4412160" cy="1450837"/>
          </a:xfrm>
        </p:grpSpPr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389A8821-0A0B-48A8-9655-D79C16AA2357}"/>
                </a:ext>
              </a:extLst>
            </p:cNvPr>
            <p:cNvGrpSpPr/>
            <p:nvPr/>
          </p:nvGrpSpPr>
          <p:grpSpPr>
            <a:xfrm>
              <a:off x="7840569" y="3535638"/>
              <a:ext cx="437657" cy="1227430"/>
              <a:chOff x="7840569" y="3535638"/>
              <a:chExt cx="437657" cy="1227430"/>
            </a:xfrm>
          </p:grpSpPr>
          <p:cxnSp>
            <p:nvCxnSpPr>
              <p:cNvPr id="63" name="Straight Arrow Connector 62">
                <a:extLst>
                  <a:ext uri="{FF2B5EF4-FFF2-40B4-BE49-F238E27FC236}">
                    <a16:creationId xmlns:a16="http://schemas.microsoft.com/office/drawing/2014/main" id="{DF1CDE9E-48BE-458F-A3A4-86BD27FE7BB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40569" y="3535638"/>
                <a:ext cx="225258" cy="1227430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3904C820-A455-4914-93DA-8C069ECBADA9}"/>
                  </a:ext>
                </a:extLst>
              </p:cNvPr>
              <p:cNvSpPr/>
              <p:nvPr/>
            </p:nvSpPr>
            <p:spPr>
              <a:xfrm rot="4677064">
                <a:off x="7724868" y="3996494"/>
                <a:ext cx="7373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3.1x</a:t>
                </a:r>
              </a:p>
            </p:txBody>
          </p:sp>
        </p:grpSp>
        <p:grpSp>
          <p:nvGrpSpPr>
            <p:cNvPr id="54" name="Group 53">
              <a:extLst>
                <a:ext uri="{FF2B5EF4-FFF2-40B4-BE49-F238E27FC236}">
                  <a16:creationId xmlns:a16="http://schemas.microsoft.com/office/drawing/2014/main" id="{87B13A01-0D25-4F9B-B529-5DA2AB295A83}"/>
                </a:ext>
              </a:extLst>
            </p:cNvPr>
            <p:cNvGrpSpPr/>
            <p:nvPr/>
          </p:nvGrpSpPr>
          <p:grpSpPr>
            <a:xfrm>
              <a:off x="9173578" y="4191733"/>
              <a:ext cx="432172" cy="794742"/>
              <a:chOff x="9173578" y="4191733"/>
              <a:chExt cx="432172" cy="794742"/>
            </a:xfrm>
          </p:grpSpPr>
          <p:cxnSp>
            <p:nvCxnSpPr>
              <p:cNvPr id="61" name="Straight Arrow Connector 60">
                <a:extLst>
                  <a:ext uri="{FF2B5EF4-FFF2-40B4-BE49-F238E27FC236}">
                    <a16:creationId xmlns:a16="http://schemas.microsoft.com/office/drawing/2014/main" id="{8C5B5F39-537E-47E9-9B9E-476EFF45E85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73578" y="4191733"/>
                <a:ext cx="151477" cy="58462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22047599-583A-4DF9-96A8-3C13F80CD771}"/>
                  </a:ext>
                </a:extLst>
              </p:cNvPr>
              <p:cNvSpPr/>
              <p:nvPr/>
            </p:nvSpPr>
            <p:spPr>
              <a:xfrm rot="4583855">
                <a:off x="9052392" y="4433117"/>
                <a:ext cx="7373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2x</a:t>
                </a:r>
              </a:p>
            </p:txBody>
          </p:sp>
        </p:grpSp>
        <p:grpSp>
          <p:nvGrpSpPr>
            <p:cNvPr id="55" name="Group 54">
              <a:extLst>
                <a:ext uri="{FF2B5EF4-FFF2-40B4-BE49-F238E27FC236}">
                  <a16:creationId xmlns:a16="http://schemas.microsoft.com/office/drawing/2014/main" id="{66AF27C2-29FA-4ECD-8623-45D6D54F3FD1}"/>
                </a:ext>
              </a:extLst>
            </p:cNvPr>
            <p:cNvGrpSpPr/>
            <p:nvPr/>
          </p:nvGrpSpPr>
          <p:grpSpPr>
            <a:xfrm>
              <a:off x="10458719" y="4002106"/>
              <a:ext cx="496395" cy="787034"/>
              <a:chOff x="10458719" y="4002106"/>
              <a:chExt cx="496395" cy="787034"/>
            </a:xfrm>
          </p:grpSpPr>
          <p:cxnSp>
            <p:nvCxnSpPr>
              <p:cNvPr id="59" name="Straight Arrow Connector 58">
                <a:extLst>
                  <a:ext uri="{FF2B5EF4-FFF2-40B4-BE49-F238E27FC236}">
                    <a16:creationId xmlns:a16="http://schemas.microsoft.com/office/drawing/2014/main" id="{0A30F41C-E5F2-477E-A918-88219DAA89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58719" y="4002106"/>
                <a:ext cx="231475" cy="7742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7846E521-5FED-4FF0-BDC5-9E7404789286}"/>
                  </a:ext>
                </a:extLst>
              </p:cNvPr>
              <p:cNvSpPr/>
              <p:nvPr/>
            </p:nvSpPr>
            <p:spPr>
              <a:xfrm rot="4583855">
                <a:off x="10401756" y="4235782"/>
                <a:ext cx="7373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2.4x</a:t>
                </a:r>
              </a:p>
            </p:txBody>
          </p:sp>
        </p:grpSp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EDBF63DD-B065-4F1B-8AF5-394ACF7DD491}"/>
                </a:ext>
              </a:extLst>
            </p:cNvPr>
            <p:cNvGrpSpPr/>
            <p:nvPr/>
          </p:nvGrpSpPr>
          <p:grpSpPr>
            <a:xfrm>
              <a:off x="11746085" y="4002285"/>
              <a:ext cx="506644" cy="832720"/>
              <a:chOff x="11746085" y="4002285"/>
              <a:chExt cx="506644" cy="832720"/>
            </a:xfrm>
          </p:grpSpPr>
          <p:cxnSp>
            <p:nvCxnSpPr>
              <p:cNvPr id="57" name="Straight Arrow Connector 56">
                <a:extLst>
                  <a:ext uri="{FF2B5EF4-FFF2-40B4-BE49-F238E27FC236}">
                    <a16:creationId xmlns:a16="http://schemas.microsoft.com/office/drawing/2014/main" id="{D4B9C6A9-4D46-44F9-9C84-7A8EEF9A0F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746085" y="4002285"/>
                <a:ext cx="231475" cy="80904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8D103BAE-0757-4300-AD20-148475F4F90F}"/>
                  </a:ext>
                </a:extLst>
              </p:cNvPr>
              <p:cNvSpPr/>
              <p:nvPr/>
            </p:nvSpPr>
            <p:spPr>
              <a:xfrm rot="4583855">
                <a:off x="11699371" y="4281647"/>
                <a:ext cx="7373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2.3x</a:t>
                </a:r>
              </a:p>
            </p:txBody>
          </p:sp>
        </p:grpSp>
      </p:grpSp>
      <p:sp>
        <p:nvSpPr>
          <p:cNvPr id="22" name="Text Placeholder 2">
            <a:extLst>
              <a:ext uri="{FF2B5EF4-FFF2-40B4-BE49-F238E27FC236}">
                <a16:creationId xmlns:a16="http://schemas.microsoft.com/office/drawing/2014/main" id="{B6D5A642-A077-4A09-BAA5-42B0F410BF4C}"/>
              </a:ext>
            </a:extLst>
          </p:cNvPr>
          <p:cNvSpPr txBox="1">
            <a:spLocks/>
          </p:cNvSpPr>
          <p:nvPr/>
        </p:nvSpPr>
        <p:spPr>
          <a:xfrm>
            <a:off x="8017558" y="2389618"/>
            <a:ext cx="2157275" cy="3451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Page size: 4KiB</a:t>
            </a:r>
            <a:endParaRPr lang="en-US" sz="22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9E70C96-EF74-4D26-93A9-8A7D119B79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34009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580"/>
    </mc:Choice>
    <mc:Fallback xmlns="">
      <p:transition spd="slow" advTm="1358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2.22222E-6 L -0.25 2.22222E-6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1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1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1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1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1" grpId="0" uiExpand="1">
        <p:bldSub>
          <a:bldChart bld="series"/>
        </p:bldSub>
      </p:bldGraphic>
      <p:bldP spid="2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8C0F0BE7-1565-4766-958A-338F107F9C52}"/>
              </a:ext>
            </a:extLst>
          </p:cNvPr>
          <p:cNvSpPr/>
          <p:nvPr/>
        </p:nvSpPr>
        <p:spPr>
          <a:xfrm>
            <a:off x="2930362" y="1253342"/>
            <a:ext cx="5917954" cy="5251998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: Making 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two-dimensional page-tables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 local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DD0C14FA-5B0A-4AC6-9C03-970663EDFB18}"/>
              </a:ext>
            </a:extLst>
          </p:cNvPr>
          <p:cNvGrpSpPr/>
          <p:nvPr/>
        </p:nvGrpSpPr>
        <p:grpSpPr>
          <a:xfrm>
            <a:off x="4178889" y="2659353"/>
            <a:ext cx="3234795" cy="3120081"/>
            <a:chOff x="724016" y="1904577"/>
            <a:chExt cx="3234795" cy="3120081"/>
          </a:xfrm>
        </p:grpSpPr>
        <p:sp>
          <p:nvSpPr>
            <p:cNvPr id="121" name="Rectangle 120">
              <a:extLst>
                <a:ext uri="{FF2B5EF4-FFF2-40B4-BE49-F238E27FC236}">
                  <a16:creationId xmlns:a16="http://schemas.microsoft.com/office/drawing/2014/main" id="{EF8679AF-B0D9-4826-BF56-A28F8183BDBD}"/>
                </a:ext>
              </a:extLst>
            </p:cNvPr>
            <p:cNvSpPr/>
            <p:nvPr/>
          </p:nvSpPr>
          <p:spPr>
            <a:xfrm>
              <a:off x="3121445" y="2066803"/>
              <a:ext cx="215343" cy="536900"/>
            </a:xfrm>
            <a:prstGeom prst="rect">
              <a:avLst/>
            </a:prstGeom>
            <a:gradFill flip="none" rotWithShape="1">
              <a:gsLst>
                <a:gs pos="0">
                  <a:srgbClr val="78BE20">
                    <a:lumMod val="67000"/>
                  </a:srgbClr>
                </a:gs>
                <a:gs pos="48000">
                  <a:srgbClr val="78BE20">
                    <a:lumMod val="97000"/>
                    <a:lumOff val="3000"/>
                  </a:srgbClr>
                </a:gs>
                <a:gs pos="100000">
                  <a:srgbClr val="78BE20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grpSp>
          <p:nvGrpSpPr>
            <p:cNvPr id="122" name="Group 121">
              <a:extLst>
                <a:ext uri="{FF2B5EF4-FFF2-40B4-BE49-F238E27FC236}">
                  <a16:creationId xmlns:a16="http://schemas.microsoft.com/office/drawing/2014/main" id="{279BE6F2-62A3-4473-BE42-4779B179A940}"/>
                </a:ext>
              </a:extLst>
            </p:cNvPr>
            <p:cNvGrpSpPr/>
            <p:nvPr/>
          </p:nvGrpSpPr>
          <p:grpSpPr>
            <a:xfrm>
              <a:off x="724016" y="1904577"/>
              <a:ext cx="3234795" cy="3120081"/>
              <a:chOff x="724016" y="1828139"/>
              <a:chExt cx="3234795" cy="3120081"/>
            </a:xfrm>
          </p:grpSpPr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FC9E21FB-237C-427F-8293-AE729380CF8F}"/>
                  </a:ext>
                </a:extLst>
              </p:cNvPr>
              <p:cNvSpPr/>
              <p:nvPr/>
            </p:nvSpPr>
            <p:spPr>
              <a:xfrm>
                <a:off x="1892082" y="2650941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4F158ED2-4EFD-4715-B6DC-B02F72CEBE0E}"/>
                  </a:ext>
                </a:extLst>
              </p:cNvPr>
              <p:cNvSpPr/>
              <p:nvPr/>
            </p:nvSpPr>
            <p:spPr>
              <a:xfrm>
                <a:off x="1869759" y="3847706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17B31822-56BC-40A2-80AE-3BD21D04E64C}"/>
                  </a:ext>
                </a:extLst>
              </p:cNvPr>
              <p:cNvSpPr/>
              <p:nvPr/>
            </p:nvSpPr>
            <p:spPr>
              <a:xfrm>
                <a:off x="3121445" y="4282132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45C6BEF6-8252-4643-A06E-1B9390362CDA}"/>
                  </a:ext>
                </a:extLst>
              </p:cNvPr>
              <p:cNvSpPr/>
              <p:nvPr/>
            </p:nvSpPr>
            <p:spPr>
              <a:xfrm>
                <a:off x="1346039" y="438213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6DE95313-BEAC-48E1-B908-F44697A89C07}"/>
                  </a:ext>
                </a:extLst>
              </p:cNvPr>
              <p:cNvSpPr/>
              <p:nvPr/>
            </p:nvSpPr>
            <p:spPr>
              <a:xfrm>
                <a:off x="1346039" y="204192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30" name="Rectangle 129">
                <a:extLst>
                  <a:ext uri="{FF2B5EF4-FFF2-40B4-BE49-F238E27FC236}">
                    <a16:creationId xmlns:a16="http://schemas.microsoft.com/office/drawing/2014/main" id="{8CB02CA2-66A6-48BC-9A6E-0FB03966E9B4}"/>
                  </a:ext>
                </a:extLst>
              </p:cNvPr>
              <p:cNvSpPr/>
              <p:nvPr/>
            </p:nvSpPr>
            <p:spPr>
              <a:xfrm rot="1733548">
                <a:off x="1469551" y="3250201"/>
                <a:ext cx="1657477" cy="19298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id="{AD2A0681-0B35-4E8A-A809-160D8BBCB2D3}"/>
                  </a:ext>
                </a:extLst>
              </p:cNvPr>
              <p:cNvSpPr/>
              <p:nvPr/>
            </p:nvSpPr>
            <p:spPr>
              <a:xfrm rot="19613307">
                <a:off x="1584069" y="3259308"/>
                <a:ext cx="1428443" cy="20769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32" name="Rectangle 131">
                <a:extLst>
                  <a:ext uri="{FF2B5EF4-FFF2-40B4-BE49-F238E27FC236}">
                    <a16:creationId xmlns:a16="http://schemas.microsoft.com/office/drawing/2014/main" id="{E925B7AD-C443-4479-8B6A-74E0EFF821C4}"/>
                  </a:ext>
                </a:extLst>
              </p:cNvPr>
              <p:cNvSpPr/>
              <p:nvPr/>
            </p:nvSpPr>
            <p:spPr>
              <a:xfrm>
                <a:off x="1346039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BEA55699-9CA2-4E27-816E-C338675F2D68}"/>
                  </a:ext>
                </a:extLst>
              </p:cNvPr>
              <p:cNvSpPr/>
              <p:nvPr/>
            </p:nvSpPr>
            <p:spPr>
              <a:xfrm>
                <a:off x="724016" y="1828139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C90FA2D5-6F2A-4F92-B116-BF0D2FDFED4F}"/>
                  </a:ext>
                </a:extLst>
              </p:cNvPr>
              <p:cNvSpPr/>
              <p:nvPr/>
            </p:nvSpPr>
            <p:spPr>
              <a:xfrm>
                <a:off x="996570" y="2258815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2142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Xeon Gold 6252</a:t>
                </a: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F177EC9E-7678-4D88-93FF-71CEBEBB7528}"/>
                  </a:ext>
                </a:extLst>
              </p:cNvPr>
              <p:cNvSpPr/>
              <p:nvPr/>
            </p:nvSpPr>
            <p:spPr>
              <a:xfrm>
                <a:off x="724016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D96E9BCC-27D6-470B-B082-EC164DB808F4}"/>
                  </a:ext>
                </a:extLst>
              </p:cNvPr>
              <p:cNvSpPr/>
              <p:nvPr/>
            </p:nvSpPr>
            <p:spPr>
              <a:xfrm>
                <a:off x="996570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2CFC0DA7-C063-4C1E-A48C-EA9CFB6BFCF0}"/>
                  </a:ext>
                </a:extLst>
              </p:cNvPr>
              <p:cNvSpPr/>
              <p:nvPr/>
            </p:nvSpPr>
            <p:spPr>
              <a:xfrm>
                <a:off x="3121445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38" name="Rectangle 137">
                <a:extLst>
                  <a:ext uri="{FF2B5EF4-FFF2-40B4-BE49-F238E27FC236}">
                    <a16:creationId xmlns:a16="http://schemas.microsoft.com/office/drawing/2014/main" id="{6902857A-EE18-4751-BC3B-C6BA4D823AE4}"/>
                  </a:ext>
                </a:extLst>
              </p:cNvPr>
              <p:cNvSpPr/>
              <p:nvPr/>
            </p:nvSpPr>
            <p:spPr>
              <a:xfrm>
                <a:off x="2499422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139" name="Rectangle 138">
                <a:extLst>
                  <a:ext uri="{FF2B5EF4-FFF2-40B4-BE49-F238E27FC236}">
                    <a16:creationId xmlns:a16="http://schemas.microsoft.com/office/drawing/2014/main" id="{867C66BD-BA8E-4354-8E79-002B0A9389F6}"/>
                  </a:ext>
                </a:extLst>
              </p:cNvPr>
              <p:cNvSpPr/>
              <p:nvPr/>
            </p:nvSpPr>
            <p:spPr>
              <a:xfrm>
                <a:off x="2771976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</p:grp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BC5B5406-C3E9-4688-A82B-D6AFCEF0F866}"/>
                </a:ext>
              </a:extLst>
            </p:cNvPr>
            <p:cNvSpPr/>
            <p:nvPr/>
          </p:nvSpPr>
          <p:spPr>
            <a:xfrm>
              <a:off x="2499422" y="1904577"/>
              <a:ext cx="1459389" cy="287989"/>
            </a:xfrm>
            <a:prstGeom prst="rect">
              <a:avLst/>
            </a:prstGeom>
            <a:gradFill flip="none" rotWithShape="1">
              <a:gsLst>
                <a:gs pos="0">
                  <a:srgbClr val="0091DA">
                    <a:lumMod val="67000"/>
                  </a:srgbClr>
                </a:gs>
                <a:gs pos="48000">
                  <a:srgbClr val="0091DA">
                    <a:lumMod val="97000"/>
                    <a:lumOff val="3000"/>
                  </a:srgbClr>
                </a:gs>
                <a:gs pos="100000">
                  <a:srgbClr val="0091DA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384 GB</a:t>
              </a:r>
            </a:p>
          </p:txBody>
        </p:sp>
        <p:sp>
          <p:nvSpPr>
            <p:cNvPr id="124" name="Rectangle 123">
              <a:extLst>
                <a:ext uri="{FF2B5EF4-FFF2-40B4-BE49-F238E27FC236}">
                  <a16:creationId xmlns:a16="http://schemas.microsoft.com/office/drawing/2014/main" id="{3FF81B0C-95EF-4805-9E30-36B7AE524CCA}"/>
                </a:ext>
              </a:extLst>
            </p:cNvPr>
            <p:cNvSpPr/>
            <p:nvPr/>
          </p:nvSpPr>
          <p:spPr>
            <a:xfrm>
              <a:off x="2771976" y="2335253"/>
              <a:ext cx="914281" cy="914281"/>
            </a:xfrm>
            <a:prstGeom prst="rect">
              <a:avLst/>
            </a:prstGeom>
            <a:gradFill flip="none" rotWithShape="1">
              <a:gsLst>
                <a:gs pos="0">
                  <a:srgbClr val="F2F2F2">
                    <a:lumMod val="67000"/>
                  </a:srgbClr>
                </a:gs>
                <a:gs pos="48000">
                  <a:srgbClr val="F2F2F2">
                    <a:lumMod val="97000"/>
                    <a:lumOff val="3000"/>
                  </a:srgbClr>
                </a:gs>
                <a:gs pos="100000">
                  <a:srgbClr val="F2F2F2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>
                <a:spcAft>
                  <a:spcPts val="600"/>
                </a:spcAft>
                <a:defRPr/>
              </a:pPr>
              <a:r>
                <a:rPr lang="en-US" sz="1600" kern="0">
                  <a:solidFill>
                    <a:srgbClr val="002142"/>
                  </a:solidFill>
                  <a:latin typeface="Metropolis"/>
                </a:rPr>
                <a:t>Xeon Gold 6252</a:t>
              </a:r>
            </a:p>
          </p:txBody>
        </p:sp>
      </p:grpSp>
      <p:sp>
        <p:nvSpPr>
          <p:cNvPr id="140" name="Rectangle: Rounded Corners 139">
            <a:extLst>
              <a:ext uri="{FF2B5EF4-FFF2-40B4-BE49-F238E27FC236}">
                <a16:creationId xmlns:a16="http://schemas.microsoft.com/office/drawing/2014/main" id="{1B1DFAE0-E5C6-4D37-B3FA-1BD833960502}"/>
              </a:ext>
            </a:extLst>
          </p:cNvPr>
          <p:cNvSpPr/>
          <p:nvPr/>
        </p:nvSpPr>
        <p:spPr>
          <a:xfrm>
            <a:off x="5934414" y="2512278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141" name="Rectangle: Rounded Corners 140">
            <a:extLst>
              <a:ext uri="{FF2B5EF4-FFF2-40B4-BE49-F238E27FC236}">
                <a16:creationId xmlns:a16="http://schemas.microsoft.com/office/drawing/2014/main" id="{D93ACE27-BAFB-416C-BD62-39D7F10CD4BB}"/>
              </a:ext>
            </a:extLst>
          </p:cNvPr>
          <p:cNvSpPr/>
          <p:nvPr/>
        </p:nvSpPr>
        <p:spPr>
          <a:xfrm>
            <a:off x="4182388" y="2486148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142" name="Rectangle: Rounded Corners 141">
            <a:extLst>
              <a:ext uri="{FF2B5EF4-FFF2-40B4-BE49-F238E27FC236}">
                <a16:creationId xmlns:a16="http://schemas.microsoft.com/office/drawing/2014/main" id="{AA07E6F7-0532-4CF3-9F0D-256F6C122A04}"/>
              </a:ext>
            </a:extLst>
          </p:cNvPr>
          <p:cNvSpPr/>
          <p:nvPr/>
        </p:nvSpPr>
        <p:spPr>
          <a:xfrm>
            <a:off x="4167978" y="5368385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143" name="Rectangle: Rounded Corners 142">
            <a:extLst>
              <a:ext uri="{FF2B5EF4-FFF2-40B4-BE49-F238E27FC236}">
                <a16:creationId xmlns:a16="http://schemas.microsoft.com/office/drawing/2014/main" id="{40326C5A-C748-4B41-87CA-5BCED5F699E9}"/>
              </a:ext>
            </a:extLst>
          </p:cNvPr>
          <p:cNvSpPr/>
          <p:nvPr/>
        </p:nvSpPr>
        <p:spPr>
          <a:xfrm>
            <a:off x="5934414" y="5401010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145" name="Group 144">
            <a:extLst>
              <a:ext uri="{FF2B5EF4-FFF2-40B4-BE49-F238E27FC236}">
                <a16:creationId xmlns:a16="http://schemas.microsoft.com/office/drawing/2014/main" id="{D656711A-BE5A-410B-86B5-0C2F235D0C8C}"/>
              </a:ext>
            </a:extLst>
          </p:cNvPr>
          <p:cNvGrpSpPr/>
          <p:nvPr/>
        </p:nvGrpSpPr>
        <p:grpSpPr>
          <a:xfrm>
            <a:off x="4289034" y="3315710"/>
            <a:ext cx="1247187" cy="505042"/>
            <a:chOff x="3154401" y="2479288"/>
            <a:chExt cx="1247187" cy="505042"/>
          </a:xfrm>
        </p:grpSpPr>
        <p:sp>
          <p:nvSpPr>
            <p:cNvPr id="146" name="Rectangle: Rounded Corners 145">
              <a:extLst>
                <a:ext uri="{FF2B5EF4-FFF2-40B4-BE49-F238E27FC236}">
                  <a16:creationId xmlns:a16="http://schemas.microsoft.com/office/drawing/2014/main" id="{C00E1C12-6B3C-4F45-B1F7-3C91296D905B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147" name="Picture 49">
              <a:extLst>
                <a:ext uri="{FF2B5EF4-FFF2-40B4-BE49-F238E27FC236}">
                  <a16:creationId xmlns:a16="http://schemas.microsoft.com/office/drawing/2014/main" id="{08D7A524-C8FE-45B7-8BA6-11D7E49A2844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48" name="Picture 50">
              <a:extLst>
                <a:ext uri="{FF2B5EF4-FFF2-40B4-BE49-F238E27FC236}">
                  <a16:creationId xmlns:a16="http://schemas.microsoft.com/office/drawing/2014/main" id="{A393A962-0972-40DF-A567-CD31759CFF6C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149" name="CustomShape 22">
              <a:extLst>
                <a:ext uri="{FF2B5EF4-FFF2-40B4-BE49-F238E27FC236}">
                  <a16:creationId xmlns:a16="http://schemas.microsoft.com/office/drawing/2014/main" id="{60FCF1BD-DC73-4948-B6CE-E4DAC909D47F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600" kern="0" spc="-1" dirty="0">
                  <a:solidFill>
                    <a:srgbClr val="002142"/>
                  </a:solidFill>
                  <a:latin typeface="Metropolis"/>
                </a:rPr>
                <a:t>T</a:t>
              </a:r>
              <a:r>
                <a:rPr kumimoji="0" lang="en-US" sz="1600" b="0" i="0" u="none" strike="noStrike" kern="0" cap="none" spc="-1" normalizeH="0" baseline="0" noProof="0" dirty="0" err="1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hreads</a:t>
              </a:r>
              <a:endParaRPr kumimoji="0" lang="en-US" sz="1600" b="0" i="0" u="none" strike="noStrike" kern="0" cap="none" spc="-1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</p:grpSp>
      <p:grpSp>
        <p:nvGrpSpPr>
          <p:cNvPr id="150" name="Group 149">
            <a:extLst>
              <a:ext uri="{FF2B5EF4-FFF2-40B4-BE49-F238E27FC236}">
                <a16:creationId xmlns:a16="http://schemas.microsoft.com/office/drawing/2014/main" id="{8662FC30-AAAC-4DC7-B66F-9BD0416D7CE6}"/>
              </a:ext>
            </a:extLst>
          </p:cNvPr>
          <p:cNvGrpSpPr/>
          <p:nvPr/>
        </p:nvGrpSpPr>
        <p:grpSpPr>
          <a:xfrm>
            <a:off x="4232587" y="4650314"/>
            <a:ext cx="1247187" cy="505042"/>
            <a:chOff x="3154401" y="2479288"/>
            <a:chExt cx="1247187" cy="505042"/>
          </a:xfrm>
        </p:grpSpPr>
        <p:sp>
          <p:nvSpPr>
            <p:cNvPr id="151" name="Rectangle: Rounded Corners 150">
              <a:extLst>
                <a:ext uri="{FF2B5EF4-FFF2-40B4-BE49-F238E27FC236}">
                  <a16:creationId xmlns:a16="http://schemas.microsoft.com/office/drawing/2014/main" id="{0C798E66-0FAC-46A0-8F23-CAFEFD262493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152" name="Picture 49">
              <a:extLst>
                <a:ext uri="{FF2B5EF4-FFF2-40B4-BE49-F238E27FC236}">
                  <a16:creationId xmlns:a16="http://schemas.microsoft.com/office/drawing/2014/main" id="{3186B879-D5C6-4305-8499-553CB986329B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53" name="Picture 50">
              <a:extLst>
                <a:ext uri="{FF2B5EF4-FFF2-40B4-BE49-F238E27FC236}">
                  <a16:creationId xmlns:a16="http://schemas.microsoft.com/office/drawing/2014/main" id="{B5F407C5-B4AE-4E4F-9533-022E272FA2E4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154" name="CustomShape 22">
              <a:extLst>
                <a:ext uri="{FF2B5EF4-FFF2-40B4-BE49-F238E27FC236}">
                  <a16:creationId xmlns:a16="http://schemas.microsoft.com/office/drawing/2014/main" id="{400C48AB-D653-4CB1-8EE6-28521E5E2F13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155" name="Group 154">
            <a:extLst>
              <a:ext uri="{FF2B5EF4-FFF2-40B4-BE49-F238E27FC236}">
                <a16:creationId xmlns:a16="http://schemas.microsoft.com/office/drawing/2014/main" id="{DC12DDE0-73AA-45BF-93B4-29DB6759DC71}"/>
              </a:ext>
            </a:extLst>
          </p:cNvPr>
          <p:cNvGrpSpPr/>
          <p:nvPr/>
        </p:nvGrpSpPr>
        <p:grpSpPr>
          <a:xfrm>
            <a:off x="6081819" y="4639096"/>
            <a:ext cx="1247187" cy="505042"/>
            <a:chOff x="3154401" y="2479288"/>
            <a:chExt cx="1247187" cy="505042"/>
          </a:xfrm>
        </p:grpSpPr>
        <p:sp>
          <p:nvSpPr>
            <p:cNvPr id="156" name="Rectangle: Rounded Corners 155">
              <a:extLst>
                <a:ext uri="{FF2B5EF4-FFF2-40B4-BE49-F238E27FC236}">
                  <a16:creationId xmlns:a16="http://schemas.microsoft.com/office/drawing/2014/main" id="{7A39975A-DF27-4FCC-B95A-51CC996B26CB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157" name="Picture 49">
              <a:extLst>
                <a:ext uri="{FF2B5EF4-FFF2-40B4-BE49-F238E27FC236}">
                  <a16:creationId xmlns:a16="http://schemas.microsoft.com/office/drawing/2014/main" id="{D4E14F3F-DE05-4933-8AC8-3CDF9D0674C3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58" name="Picture 50">
              <a:extLst>
                <a:ext uri="{FF2B5EF4-FFF2-40B4-BE49-F238E27FC236}">
                  <a16:creationId xmlns:a16="http://schemas.microsoft.com/office/drawing/2014/main" id="{9A541154-59E7-4B9E-99FB-642148E7CA0D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159" name="CustomShape 22">
              <a:extLst>
                <a:ext uri="{FF2B5EF4-FFF2-40B4-BE49-F238E27FC236}">
                  <a16:creationId xmlns:a16="http://schemas.microsoft.com/office/drawing/2014/main" id="{73403287-07BC-4DED-BAB9-5920370F18E9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160" name="Group 159">
            <a:extLst>
              <a:ext uri="{FF2B5EF4-FFF2-40B4-BE49-F238E27FC236}">
                <a16:creationId xmlns:a16="http://schemas.microsoft.com/office/drawing/2014/main" id="{D0B36B1F-5ECF-425C-82E6-8A03A5E67927}"/>
              </a:ext>
            </a:extLst>
          </p:cNvPr>
          <p:cNvGrpSpPr/>
          <p:nvPr/>
        </p:nvGrpSpPr>
        <p:grpSpPr>
          <a:xfrm>
            <a:off x="6114506" y="3323166"/>
            <a:ext cx="1247187" cy="505042"/>
            <a:chOff x="3154401" y="2479288"/>
            <a:chExt cx="1247187" cy="505042"/>
          </a:xfrm>
        </p:grpSpPr>
        <p:sp>
          <p:nvSpPr>
            <p:cNvPr id="161" name="Rectangle: Rounded Corners 160">
              <a:extLst>
                <a:ext uri="{FF2B5EF4-FFF2-40B4-BE49-F238E27FC236}">
                  <a16:creationId xmlns:a16="http://schemas.microsoft.com/office/drawing/2014/main" id="{FC8AE7F8-9F62-4B5F-91DF-1EE8A94E5A5D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162" name="Picture 161">
              <a:extLst>
                <a:ext uri="{FF2B5EF4-FFF2-40B4-BE49-F238E27FC236}">
                  <a16:creationId xmlns:a16="http://schemas.microsoft.com/office/drawing/2014/main" id="{8BEBB124-8952-4EC4-B56C-7E979693A85C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63" name="Picture 162">
              <a:extLst>
                <a:ext uri="{FF2B5EF4-FFF2-40B4-BE49-F238E27FC236}">
                  <a16:creationId xmlns:a16="http://schemas.microsoft.com/office/drawing/2014/main" id="{8F3320A7-94E5-4C9A-8B59-5EAF7881CCF6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164" name="CustomShape 22">
              <a:extLst>
                <a:ext uri="{FF2B5EF4-FFF2-40B4-BE49-F238E27FC236}">
                  <a16:creationId xmlns:a16="http://schemas.microsoft.com/office/drawing/2014/main" id="{C7DBF469-BDB1-44DA-95FB-6E99945969B8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sp>
        <p:nvSpPr>
          <p:cNvPr id="167" name="Rectangle: Rounded Corners 166">
            <a:extLst>
              <a:ext uri="{FF2B5EF4-FFF2-40B4-BE49-F238E27FC236}">
                <a16:creationId xmlns:a16="http://schemas.microsoft.com/office/drawing/2014/main" id="{42BA9F76-5490-4DAB-A5AE-540068EAE1A4}"/>
              </a:ext>
            </a:extLst>
          </p:cNvPr>
          <p:cNvSpPr/>
          <p:nvPr/>
        </p:nvSpPr>
        <p:spPr>
          <a:xfrm>
            <a:off x="6576318" y="5367792"/>
            <a:ext cx="577169" cy="597807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8" name="Rectangle: Rounded Corners 167">
            <a:extLst>
              <a:ext uri="{FF2B5EF4-FFF2-40B4-BE49-F238E27FC236}">
                <a16:creationId xmlns:a16="http://schemas.microsoft.com/office/drawing/2014/main" id="{991408F1-71F2-4702-807F-A6936901ADE2}"/>
              </a:ext>
            </a:extLst>
          </p:cNvPr>
          <p:cNvSpPr/>
          <p:nvPr/>
        </p:nvSpPr>
        <p:spPr>
          <a:xfrm>
            <a:off x="7079086" y="5367791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6" name="Text Placeholder 2">
            <a:extLst>
              <a:ext uri="{FF2B5EF4-FFF2-40B4-BE49-F238E27FC236}">
                <a16:creationId xmlns:a16="http://schemas.microsoft.com/office/drawing/2014/main" id="{DD21834B-5BC6-435D-8DE4-9A1FAFDB53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4" y="792148"/>
            <a:ext cx="6475875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2: multi-socket workload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538D05-8AAB-432A-87EB-21DFC68A6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7</a:t>
            </a:fld>
            <a:endParaRPr lang="en-US"/>
          </a:p>
        </p:txBody>
      </p:sp>
      <p:sp>
        <p:nvSpPr>
          <p:cNvPr id="170" name="Rectangle: Rounded Corners 169">
            <a:extLst>
              <a:ext uri="{FF2B5EF4-FFF2-40B4-BE49-F238E27FC236}">
                <a16:creationId xmlns:a16="http://schemas.microsoft.com/office/drawing/2014/main" id="{3FD42CC8-DC1A-4AD5-9B75-65F6FF6DCE0C}"/>
              </a:ext>
            </a:extLst>
          </p:cNvPr>
          <p:cNvSpPr/>
          <p:nvPr/>
        </p:nvSpPr>
        <p:spPr>
          <a:xfrm>
            <a:off x="4781001" y="5355398"/>
            <a:ext cx="577169" cy="597807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4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1" name="Rectangle: Rounded Corners 170">
            <a:extLst>
              <a:ext uri="{FF2B5EF4-FFF2-40B4-BE49-F238E27FC236}">
                <a16:creationId xmlns:a16="http://schemas.microsoft.com/office/drawing/2014/main" id="{E740A714-49FC-4B12-986E-D4C2FEFFF57A}"/>
              </a:ext>
            </a:extLst>
          </p:cNvPr>
          <p:cNvSpPr/>
          <p:nvPr/>
        </p:nvSpPr>
        <p:spPr>
          <a:xfrm>
            <a:off x="5280672" y="5355787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4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3" name="Rectangle: Rounded Corners 172">
            <a:extLst>
              <a:ext uri="{FF2B5EF4-FFF2-40B4-BE49-F238E27FC236}">
                <a16:creationId xmlns:a16="http://schemas.microsoft.com/office/drawing/2014/main" id="{89491F3C-EA7A-49FC-9C02-918BE7AAC7E5}"/>
              </a:ext>
            </a:extLst>
          </p:cNvPr>
          <p:cNvSpPr/>
          <p:nvPr/>
        </p:nvSpPr>
        <p:spPr>
          <a:xfrm>
            <a:off x="4772862" y="2454900"/>
            <a:ext cx="577169" cy="597807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4" name="Rectangle: Rounded Corners 173">
            <a:extLst>
              <a:ext uri="{FF2B5EF4-FFF2-40B4-BE49-F238E27FC236}">
                <a16:creationId xmlns:a16="http://schemas.microsoft.com/office/drawing/2014/main" id="{C6579CC7-1E98-4640-925A-6A56B5D93AB1}"/>
              </a:ext>
            </a:extLst>
          </p:cNvPr>
          <p:cNvSpPr/>
          <p:nvPr/>
        </p:nvSpPr>
        <p:spPr>
          <a:xfrm>
            <a:off x="5275630" y="2454899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5" name="Rectangle: Rounded Corners 164">
            <a:extLst>
              <a:ext uri="{FF2B5EF4-FFF2-40B4-BE49-F238E27FC236}">
                <a16:creationId xmlns:a16="http://schemas.microsoft.com/office/drawing/2014/main" id="{B4327BB3-2C6B-478D-90C8-C06A26F71017}"/>
              </a:ext>
            </a:extLst>
          </p:cNvPr>
          <p:cNvSpPr/>
          <p:nvPr/>
        </p:nvSpPr>
        <p:spPr>
          <a:xfrm>
            <a:off x="6544680" y="2502321"/>
            <a:ext cx="577169" cy="603632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r>
              <a:rPr lang="en-US" sz="1200" kern="0" baseline="30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6" name="Rectangle: Rounded Corners 165">
            <a:extLst>
              <a:ext uri="{FF2B5EF4-FFF2-40B4-BE49-F238E27FC236}">
                <a16:creationId xmlns:a16="http://schemas.microsoft.com/office/drawing/2014/main" id="{C3C5392D-DD81-4C46-B459-E53BFD64D360}"/>
              </a:ext>
            </a:extLst>
          </p:cNvPr>
          <p:cNvSpPr/>
          <p:nvPr/>
        </p:nvSpPr>
        <p:spPr>
          <a:xfrm>
            <a:off x="7047448" y="2502320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6A73EED8-F8A9-4E28-AAC2-7F0565C6EF9E}"/>
              </a:ext>
            </a:extLst>
          </p:cNvPr>
          <p:cNvSpPr/>
          <p:nvPr/>
        </p:nvSpPr>
        <p:spPr>
          <a:xfrm>
            <a:off x="2930362" y="1253343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Replicating page-tabl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4512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497"/>
    </mc:Choice>
    <mc:Fallback xmlns="">
      <p:transition spd="slow" advTm="174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" grpId="0" animBg="1"/>
      <p:bldP spid="141" grpId="0" animBg="1"/>
      <p:bldP spid="142" grpId="0" animBg="1"/>
      <p:bldP spid="143" grpId="0" animBg="1"/>
      <p:bldP spid="170" grpId="0" animBg="1"/>
      <p:bldP spid="171" grpId="0" animBg="1"/>
      <p:bldP spid="173" grpId="0" animBg="1"/>
      <p:bldP spid="174" grpId="0" animBg="1"/>
      <p:bldP spid="165" grpId="0" animBg="1"/>
      <p:bldP spid="16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: Making 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two-dimensional page-tables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 local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266" name="Text Placeholder 2">
            <a:extLst>
              <a:ext uri="{FF2B5EF4-FFF2-40B4-BE49-F238E27FC236}">
                <a16:creationId xmlns:a16="http://schemas.microsoft.com/office/drawing/2014/main" id="{DD21834B-5BC6-435D-8DE4-9A1FAFDB53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4" y="792148"/>
            <a:ext cx="6475875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2: multi-socket workload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538D05-8AAB-432A-87EB-21DFC68A6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8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F09B0EF-47B9-4766-ABDD-2D12974A9CF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35224" y="1252728"/>
            <a:ext cx="5908666" cy="5248656"/>
          </a:xfrm>
          <a:prstGeom prst="rect">
            <a:avLst/>
          </a:prstGeom>
        </p:spPr>
      </p:pic>
      <p:graphicFrame>
        <p:nvGraphicFramePr>
          <p:cNvPr id="61" name="Chart 60">
            <a:extLst>
              <a:ext uri="{FF2B5EF4-FFF2-40B4-BE49-F238E27FC236}">
                <a16:creationId xmlns:a16="http://schemas.microsoft.com/office/drawing/2014/main" id="{9ECD8E6D-523B-4DBC-BAE3-A054749A524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95287933"/>
              </p:ext>
            </p:extLst>
          </p:nvPr>
        </p:nvGraphicFramePr>
        <p:xfrm>
          <a:off x="6354321" y="2268509"/>
          <a:ext cx="5505554" cy="30263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pSp>
        <p:nvGrpSpPr>
          <p:cNvPr id="78" name="Group 77">
            <a:extLst>
              <a:ext uri="{FF2B5EF4-FFF2-40B4-BE49-F238E27FC236}">
                <a16:creationId xmlns:a16="http://schemas.microsoft.com/office/drawing/2014/main" id="{ED5EE3A0-1DC0-44FF-AB03-C5C2212EA833}"/>
              </a:ext>
            </a:extLst>
          </p:cNvPr>
          <p:cNvGrpSpPr/>
          <p:nvPr/>
        </p:nvGrpSpPr>
        <p:grpSpPr>
          <a:xfrm>
            <a:off x="7909533" y="2531373"/>
            <a:ext cx="3855583" cy="1183006"/>
            <a:chOff x="8072287" y="3139300"/>
            <a:chExt cx="3855583" cy="1183006"/>
          </a:xfrm>
        </p:grpSpPr>
        <p:grpSp>
          <p:nvGrpSpPr>
            <p:cNvPr id="79" name="Group 78">
              <a:extLst>
                <a:ext uri="{FF2B5EF4-FFF2-40B4-BE49-F238E27FC236}">
                  <a16:creationId xmlns:a16="http://schemas.microsoft.com/office/drawing/2014/main" id="{C77F11BE-B189-42B7-9DE3-8937F66CAA73}"/>
                </a:ext>
              </a:extLst>
            </p:cNvPr>
            <p:cNvGrpSpPr/>
            <p:nvPr/>
          </p:nvGrpSpPr>
          <p:grpSpPr>
            <a:xfrm>
              <a:off x="8072287" y="3139300"/>
              <a:ext cx="479909" cy="943809"/>
              <a:chOff x="8072287" y="3139300"/>
              <a:chExt cx="479909" cy="943809"/>
            </a:xfrm>
          </p:grpSpPr>
          <p:cxnSp>
            <p:nvCxnSpPr>
              <p:cNvPr id="89" name="Straight Arrow Connector 88">
                <a:extLst>
                  <a:ext uri="{FF2B5EF4-FFF2-40B4-BE49-F238E27FC236}">
                    <a16:creationId xmlns:a16="http://schemas.microsoft.com/office/drawing/2014/main" id="{2E23EF09-EABD-40C2-B71A-8C2625D11D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72287" y="3429000"/>
                <a:ext cx="272723" cy="30257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554B6C8-D4BA-43B2-A2DE-36FE195C216D}"/>
                  </a:ext>
                </a:extLst>
              </p:cNvPr>
              <p:cNvSpPr/>
              <p:nvPr/>
            </p:nvSpPr>
            <p:spPr>
              <a:xfrm rot="3049817">
                <a:off x="7911014" y="3441928"/>
                <a:ext cx="94380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2x</a:t>
                </a:r>
              </a:p>
            </p:txBody>
          </p:sp>
        </p:grpSp>
        <p:grpSp>
          <p:nvGrpSpPr>
            <p:cNvPr id="80" name="Group 79">
              <a:extLst>
                <a:ext uri="{FF2B5EF4-FFF2-40B4-BE49-F238E27FC236}">
                  <a16:creationId xmlns:a16="http://schemas.microsoft.com/office/drawing/2014/main" id="{BC9956FF-3AF7-449E-BDCA-259A9B2020F6}"/>
                </a:ext>
              </a:extLst>
            </p:cNvPr>
            <p:cNvGrpSpPr/>
            <p:nvPr/>
          </p:nvGrpSpPr>
          <p:grpSpPr>
            <a:xfrm>
              <a:off x="9191531" y="3439264"/>
              <a:ext cx="468664" cy="740844"/>
              <a:chOff x="9191531" y="3439264"/>
              <a:chExt cx="468664" cy="740844"/>
            </a:xfrm>
          </p:grpSpPr>
          <p:cxnSp>
            <p:nvCxnSpPr>
              <p:cNvPr id="87" name="Straight Arrow Connector 86">
                <a:extLst>
                  <a:ext uri="{FF2B5EF4-FFF2-40B4-BE49-F238E27FC236}">
                    <a16:creationId xmlns:a16="http://schemas.microsoft.com/office/drawing/2014/main" id="{1FA065C2-4816-4E11-91A1-5201D111DC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91531" y="3439264"/>
                <a:ext cx="270637" cy="738895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17FA3B73-AAAE-4D10-A4A5-BF8B6E88A312}"/>
                  </a:ext>
                </a:extLst>
              </p:cNvPr>
              <p:cNvSpPr/>
              <p:nvPr/>
            </p:nvSpPr>
            <p:spPr>
              <a:xfrm rot="4158782">
                <a:off x="9122226" y="3642139"/>
                <a:ext cx="73738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6x</a:t>
                </a:r>
              </a:p>
            </p:txBody>
          </p:sp>
        </p:grpSp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93B443F5-45DA-430A-8EE2-D8DE19426D61}"/>
                </a:ext>
              </a:extLst>
            </p:cNvPr>
            <p:cNvGrpSpPr/>
            <p:nvPr/>
          </p:nvGrpSpPr>
          <p:grpSpPr>
            <a:xfrm>
              <a:off x="10308521" y="3256872"/>
              <a:ext cx="443892" cy="737384"/>
              <a:chOff x="10308521" y="3256872"/>
              <a:chExt cx="443892" cy="737384"/>
            </a:xfrm>
          </p:grpSpPr>
          <p:cxnSp>
            <p:nvCxnSpPr>
              <p:cNvPr id="85" name="Straight Arrow Connector 84">
                <a:extLst>
                  <a:ext uri="{FF2B5EF4-FFF2-40B4-BE49-F238E27FC236}">
                    <a16:creationId xmlns:a16="http://schemas.microsoft.com/office/drawing/2014/main" id="{1CCBCB23-62F5-44AF-9BE1-412DD801B16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308521" y="3426135"/>
                <a:ext cx="282366" cy="496373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F13AE013-8CCB-445A-8A12-6DF3AAFF8BF9}"/>
                  </a:ext>
                </a:extLst>
              </p:cNvPr>
              <p:cNvSpPr/>
              <p:nvPr/>
            </p:nvSpPr>
            <p:spPr>
              <a:xfrm rot="3640642">
                <a:off x="10214444" y="3456287"/>
                <a:ext cx="73738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3x</a:t>
                </a:r>
              </a:p>
            </p:txBody>
          </p:sp>
        </p:grpSp>
        <p:grpSp>
          <p:nvGrpSpPr>
            <p:cNvPr id="82" name="Group 81">
              <a:extLst>
                <a:ext uri="{FF2B5EF4-FFF2-40B4-BE49-F238E27FC236}">
                  <a16:creationId xmlns:a16="http://schemas.microsoft.com/office/drawing/2014/main" id="{A968B69A-BA48-411C-8805-B668F37BF349}"/>
                </a:ext>
              </a:extLst>
            </p:cNvPr>
            <p:cNvGrpSpPr/>
            <p:nvPr/>
          </p:nvGrpSpPr>
          <p:grpSpPr>
            <a:xfrm>
              <a:off x="11414263" y="3234794"/>
              <a:ext cx="513607" cy="1087512"/>
              <a:chOff x="11414263" y="3234794"/>
              <a:chExt cx="513607" cy="1087512"/>
            </a:xfrm>
          </p:grpSpPr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9062B285-BA1F-4F1C-B82C-EBA760D937C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414263" y="3434565"/>
                <a:ext cx="268751" cy="442567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064144DD-7508-4405-BA1C-71BBCB520F18}"/>
                  </a:ext>
                </a:extLst>
              </p:cNvPr>
              <p:cNvSpPr/>
              <p:nvPr/>
            </p:nvSpPr>
            <p:spPr>
              <a:xfrm rot="3595211">
                <a:off x="11214837" y="3609273"/>
                <a:ext cx="108751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27x</a:t>
                </a:r>
              </a:p>
            </p:txBody>
          </p:sp>
        </p:grpSp>
      </p:grpSp>
      <p:sp>
        <p:nvSpPr>
          <p:cNvPr id="21" name="Text Placeholder 2">
            <a:extLst>
              <a:ext uri="{FF2B5EF4-FFF2-40B4-BE49-F238E27FC236}">
                <a16:creationId xmlns:a16="http://schemas.microsoft.com/office/drawing/2014/main" id="{7F8720C8-1855-4238-BFAA-00C4814E71ED}"/>
              </a:ext>
            </a:extLst>
          </p:cNvPr>
          <p:cNvSpPr txBox="1">
            <a:spLocks/>
          </p:cNvSpPr>
          <p:nvPr/>
        </p:nvSpPr>
        <p:spPr>
          <a:xfrm>
            <a:off x="8220164" y="2015916"/>
            <a:ext cx="2157275" cy="3451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Page size: 4KiB</a:t>
            </a:r>
            <a:endParaRPr lang="en-US" sz="22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6678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63"/>
    </mc:Choice>
    <mc:Fallback xmlns="">
      <p:transition spd="slow" advTm="93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1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1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1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1" grpId="0" uiExpand="1">
        <p:bldSub>
          <a:bldChart bld="series"/>
        </p:bldSub>
      </p:bldGraphic>
      <p:bldP spid="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8">
            <a:extLst>
              <a:ext uri="{FF2B5EF4-FFF2-40B4-BE49-F238E27FC236}">
                <a16:creationId xmlns:a16="http://schemas.microsoft.com/office/drawing/2014/main" id="{2260298C-845F-45C3-B270-0DC4EAB9D588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 in a nutshell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8F8463DB-907B-42B8-B10E-32022A7111EF}"/>
              </a:ext>
            </a:extLst>
          </p:cNvPr>
          <p:cNvSpPr txBox="1">
            <a:spLocks/>
          </p:cNvSpPr>
          <p:nvPr/>
        </p:nvSpPr>
        <p:spPr>
          <a:xfrm>
            <a:off x="599872" y="256883"/>
            <a:ext cx="10972800" cy="1143000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>
              <a:solidFill>
                <a:srgbClr val="C00000"/>
              </a:solidFill>
              <a:latin typeface="Metropolis Light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51B92F4-C8C1-43D0-9B67-8927DDEE6140}"/>
              </a:ext>
            </a:extLst>
          </p:cNvPr>
          <p:cNvGrpSpPr/>
          <p:nvPr/>
        </p:nvGrpSpPr>
        <p:grpSpPr>
          <a:xfrm>
            <a:off x="-3779" y="1539150"/>
            <a:ext cx="4251960" cy="3680920"/>
            <a:chOff x="-58371" y="1429966"/>
            <a:chExt cx="4328813" cy="3680920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C0F93C29-A302-444B-91D8-496101641997}"/>
                </a:ext>
              </a:extLst>
            </p:cNvPr>
            <p:cNvGrpSpPr/>
            <p:nvPr/>
          </p:nvGrpSpPr>
          <p:grpSpPr>
            <a:xfrm>
              <a:off x="9725" y="1429966"/>
              <a:ext cx="4036981" cy="3680920"/>
              <a:chOff x="9725" y="1429966"/>
              <a:chExt cx="4143986" cy="3680920"/>
            </a:xfrm>
          </p:grpSpPr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829237C7-8AA7-4024-ACF7-3067470FBB07}"/>
                  </a:ext>
                </a:extLst>
              </p:cNvPr>
              <p:cNvSpPr/>
              <p:nvPr/>
            </p:nvSpPr>
            <p:spPr>
              <a:xfrm>
                <a:off x="9725" y="1429966"/>
                <a:ext cx="4143986" cy="36809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7D756EF1-FBA4-4CB4-958E-9F9BB976EA59}"/>
                  </a:ext>
                </a:extLst>
              </p:cNvPr>
              <p:cNvSpPr/>
              <p:nvPr/>
            </p:nvSpPr>
            <p:spPr>
              <a:xfrm>
                <a:off x="9725" y="1429967"/>
                <a:ext cx="4143986" cy="758756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6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Observations</a:t>
                </a:r>
              </a:p>
            </p:txBody>
          </p:sp>
        </p:grp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141F9521-D21C-4D34-93F2-0998386C7C4C}"/>
                </a:ext>
              </a:extLst>
            </p:cNvPr>
            <p:cNvSpPr/>
            <p:nvPr/>
          </p:nvSpPr>
          <p:spPr>
            <a:xfrm>
              <a:off x="-58371" y="2707824"/>
              <a:ext cx="4328813" cy="1477328"/>
            </a:xfrm>
            <a:prstGeom prst="rect">
              <a:avLst/>
            </a:prstGeom>
          </p:spPr>
          <p:txBody>
            <a:bodyPr wrap="square" lIns="91440" tIns="45720" rIns="91440" bIns="45720" anchor="t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NUMA exacerbates virtualized address translation overhead</a:t>
              </a:r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endPara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Existing NUMA optimizations</a:t>
              </a:r>
            </a:p>
            <a:p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     ignore kernel objects</a:t>
              </a:r>
              <a:endParaRPr lang="en-US" dirty="0">
                <a:latin typeface="Helvetica"/>
                <a:cs typeface="Helvetica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C311032B-03F7-4BF0-B6BF-D24F4EC9C035}"/>
              </a:ext>
            </a:extLst>
          </p:cNvPr>
          <p:cNvGrpSpPr/>
          <p:nvPr/>
        </p:nvGrpSpPr>
        <p:grpSpPr>
          <a:xfrm>
            <a:off x="4027250" y="1539150"/>
            <a:ext cx="4251960" cy="3680920"/>
            <a:chOff x="4027250" y="1429966"/>
            <a:chExt cx="4328813" cy="3680920"/>
          </a:xfrm>
        </p:grpSpPr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A1D160AF-F845-4CEB-A552-05371FBFD565}"/>
                </a:ext>
              </a:extLst>
            </p:cNvPr>
            <p:cNvGrpSpPr/>
            <p:nvPr/>
          </p:nvGrpSpPr>
          <p:grpSpPr>
            <a:xfrm>
              <a:off x="4082370" y="1429966"/>
              <a:ext cx="4036981" cy="3680920"/>
              <a:chOff x="9725" y="1429966"/>
              <a:chExt cx="4143986" cy="3680920"/>
            </a:xfrm>
          </p:grpSpPr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BA5885F-B227-4403-AF26-5E4143E22DF5}"/>
                  </a:ext>
                </a:extLst>
              </p:cNvPr>
              <p:cNvSpPr/>
              <p:nvPr/>
            </p:nvSpPr>
            <p:spPr>
              <a:xfrm>
                <a:off x="9725" y="1429966"/>
                <a:ext cx="4143986" cy="36809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8FD82044-073D-45DB-89A7-23C69A486DD4}"/>
                  </a:ext>
                </a:extLst>
              </p:cNvPr>
              <p:cNvSpPr/>
              <p:nvPr/>
            </p:nvSpPr>
            <p:spPr>
              <a:xfrm>
                <a:off x="9725" y="1429967"/>
                <a:ext cx="4143986" cy="758756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6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Contributions</a:t>
                </a:r>
              </a:p>
            </p:txBody>
          </p:sp>
        </p:grp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71FE7CF5-270E-4FD7-9329-60391B683A39}"/>
                </a:ext>
              </a:extLst>
            </p:cNvPr>
            <p:cNvSpPr/>
            <p:nvPr/>
          </p:nvSpPr>
          <p:spPr>
            <a:xfrm>
              <a:off x="4027250" y="2724307"/>
              <a:ext cx="4328813" cy="2308324"/>
            </a:xfrm>
            <a:prstGeom prst="rect">
              <a:avLst/>
            </a:prstGeom>
          </p:spPr>
          <p:txBody>
            <a:bodyPr wrap="square" lIns="91440" tIns="45720" rIns="91440" bIns="45720" anchor="t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Analysis of page-table walk access locality</a:t>
              </a:r>
            </a:p>
            <a:p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Replication and migration of two-</a:t>
              </a:r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r>
                <a:rPr lang="en-US" dirty="0">
                  <a:latin typeface="Helvetica"/>
                  <a:cs typeface="Helvetica"/>
                </a:rPr>
                <a:t>    dimensional page-tables</a:t>
              </a:r>
            </a:p>
            <a:p>
              <a:endPara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Prototype implementation in Linux and KVM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946CDD6-BF5B-49B5-86BA-73C56608E016}"/>
              </a:ext>
            </a:extLst>
          </p:cNvPr>
          <p:cNvGrpSpPr/>
          <p:nvPr/>
        </p:nvGrpSpPr>
        <p:grpSpPr>
          <a:xfrm>
            <a:off x="8106231" y="1539150"/>
            <a:ext cx="4251960" cy="3680920"/>
            <a:chOff x="8174471" y="1429966"/>
            <a:chExt cx="4332049" cy="3680920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43C6B659-3989-4F38-8CB3-0DC386122167}"/>
                </a:ext>
              </a:extLst>
            </p:cNvPr>
            <p:cNvGrpSpPr/>
            <p:nvPr/>
          </p:nvGrpSpPr>
          <p:grpSpPr>
            <a:xfrm>
              <a:off x="8174471" y="1429966"/>
              <a:ext cx="4036981" cy="3680920"/>
              <a:chOff x="9725" y="1429966"/>
              <a:chExt cx="4143986" cy="3680920"/>
            </a:xfrm>
          </p:grpSpPr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884C0408-9FED-4AEA-8656-40E5E8D6EC5E}"/>
                  </a:ext>
                </a:extLst>
              </p:cNvPr>
              <p:cNvSpPr/>
              <p:nvPr/>
            </p:nvSpPr>
            <p:spPr>
              <a:xfrm>
                <a:off x="9725" y="1429966"/>
                <a:ext cx="4143986" cy="36809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057D68A4-C8BD-4E03-955A-F870AC5859E9}"/>
                  </a:ext>
                </a:extLst>
              </p:cNvPr>
              <p:cNvSpPr/>
              <p:nvPr/>
            </p:nvSpPr>
            <p:spPr>
              <a:xfrm>
                <a:off x="9725" y="1429967"/>
                <a:ext cx="4143986" cy="758756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6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Results</a:t>
                </a:r>
              </a:p>
            </p:txBody>
          </p:sp>
        </p:grp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816B855B-FAD2-48E5-B443-0439A6E352F7}"/>
                </a:ext>
              </a:extLst>
            </p:cNvPr>
            <p:cNvSpPr/>
            <p:nvPr/>
          </p:nvSpPr>
          <p:spPr>
            <a:xfrm>
              <a:off x="8177707" y="2746868"/>
              <a:ext cx="4328813" cy="2308324"/>
            </a:xfrm>
            <a:prstGeom prst="rect">
              <a:avLst/>
            </a:prstGeom>
          </p:spPr>
          <p:txBody>
            <a:bodyPr wrap="square" lIns="91440" tIns="45720" rIns="91440" bIns="45720" anchor="t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1.06 - 1.6x speed up for</a:t>
              </a:r>
            </a:p>
            <a:p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     multi-socket workloads</a:t>
              </a:r>
              <a:endParaRPr lang="en-US" dirty="0">
                <a:latin typeface="Helvetica"/>
                <a:cs typeface="Helvetica"/>
              </a:endParaRPr>
            </a:p>
            <a:p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    </a:t>
              </a:r>
              <a:r>
                <a:rPr lang="en-US" dirty="0">
                  <a:latin typeface="Helvetica"/>
                  <a:cs typeface="Helvetica"/>
                </a:rPr>
                <a:t> </a:t>
              </a:r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1.8 - 3.1x speed up for </a:t>
              </a:r>
            </a:p>
            <a:p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     single-socket workloads</a:t>
              </a:r>
              <a:endParaRPr lang="en-US" dirty="0">
                <a:latin typeface="Helvetica"/>
                <a:cs typeface="Helvetica"/>
              </a:endParaRPr>
            </a:p>
            <a:p>
              <a:endParaRPr lang="en-US" dirty="0">
                <a:latin typeface="Helvetica"/>
                <a:cs typeface="Helvetica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</a:rPr>
                <a:t>1.0 – 1.47x speed up over</a:t>
              </a:r>
            </a:p>
            <a:p>
              <a:r>
                <a:rPr lang="en-US" dirty="0">
                  <a:latin typeface="Helvetica"/>
                  <a:cs typeface="Helvetica"/>
                </a:rPr>
                <a:t>     2MiB THP</a:t>
              </a:r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AF6626E3-1C46-4FCD-811C-5ECE95FDB259}"/>
              </a:ext>
            </a:extLst>
          </p:cNvPr>
          <p:cNvGrpSpPr/>
          <p:nvPr/>
        </p:nvGrpSpPr>
        <p:grpSpPr>
          <a:xfrm>
            <a:off x="63108" y="5639744"/>
            <a:ext cx="4831822" cy="853861"/>
            <a:chOff x="6706999" y="5478190"/>
            <a:chExt cx="4831822" cy="853861"/>
          </a:xfrm>
        </p:grpSpPr>
        <p:pic>
          <p:nvPicPr>
            <p:cNvPr id="32" name="Content Placeholder 23" descr="A close up of a logo&#10;&#10;Description automatically generated">
              <a:extLst>
                <a:ext uri="{FF2B5EF4-FFF2-40B4-BE49-F238E27FC236}">
                  <a16:creationId xmlns:a16="http://schemas.microsoft.com/office/drawing/2014/main" id="{36FC4C3E-495C-4321-B441-9D59C2E1657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000000">
                    <a:alpha val="0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tretch>
              <a:fillRect/>
            </a:stretch>
          </p:blipFill>
          <p:spPr bwMode="gray">
            <a:xfrm>
              <a:off x="6706999" y="5478190"/>
              <a:ext cx="853861" cy="853861"/>
            </a:xfrm>
            <a:prstGeom prst="rect">
              <a:avLst/>
            </a:prstGeom>
            <a:solidFill>
              <a:srgbClr val="000000">
                <a:alpha val="35000"/>
              </a:srgbClr>
            </a:solidFill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ACFFAAD6-736C-4B8D-8DFC-7C0AD0DB6D73}"/>
                </a:ext>
              </a:extLst>
            </p:cNvPr>
            <p:cNvSpPr txBox="1"/>
            <p:nvPr/>
          </p:nvSpPr>
          <p:spPr>
            <a:xfrm>
              <a:off x="7795809" y="5563480"/>
              <a:ext cx="3743012" cy="692497"/>
            </a:xfrm>
            <a:prstGeom prst="rect">
              <a:avLst/>
            </a:prstGeom>
          </p:spPr>
          <p:txBody>
            <a:bodyPr wrap="none" lIns="0" tIns="0" rIns="0" bIns="0" rtlCol="0" anchor="t">
              <a:spAutoFit/>
            </a:bodyPr>
            <a:lstStyle/>
            <a:p>
              <a:pPr algn="l">
                <a:spcAft>
                  <a:spcPts val="600"/>
                </a:spcAft>
              </a:pPr>
              <a:r>
                <a:rPr lang="en-US" sz="2000" b="1" dirty="0">
                  <a:latin typeface="Helvetica"/>
                  <a:cs typeface="Helvetica"/>
                </a:rPr>
                <a:t>Available on GitHub</a:t>
              </a:r>
            </a:p>
            <a:p>
              <a:pPr>
                <a:spcAft>
                  <a:spcPts val="600"/>
                </a:spcAft>
              </a:pPr>
              <a:r>
                <a:rPr lang="en-US" sz="2000" dirty="0">
                  <a:latin typeface="Helvetica"/>
                  <a:cs typeface="Helvetica"/>
                  <a:hlinkClick r:id="rId5"/>
                </a:rPr>
                <a:t>https://github.com/mitosis-project</a:t>
              </a:r>
              <a:endParaRPr lang="en-US" sz="2000" dirty="0">
                <a:latin typeface="Helvetica"/>
                <a:cs typeface="Helvetica"/>
              </a:endParaRPr>
            </a:p>
          </p:txBody>
        </p:sp>
      </p:grp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C6F8AC-9F7D-426A-AF38-5C14EC2F7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9</a:t>
            </a:fld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18D70EE-37C2-42D3-BC9B-46677B5C3404}"/>
              </a:ext>
            </a:extLst>
          </p:cNvPr>
          <p:cNvSpPr/>
          <p:nvPr/>
        </p:nvSpPr>
        <p:spPr>
          <a:xfrm>
            <a:off x="5212934" y="5710019"/>
            <a:ext cx="6979065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/>
                <a:solidFill>
                  <a:schemeClr val="tx1">
                    <a:lumMod val="65000"/>
                    <a:lumOff val="35000"/>
                  </a:schemeClr>
                </a:solidFill>
              </a:rPr>
              <a:t>More details in the paper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70868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025"/>
    </mc:Choice>
    <mc:Fallback xmlns="">
      <p:transition spd="slow" advTm="390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50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|7.9|3|12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2|12.1|4.1|3.5|9.7|9|10.1|4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5|3.3|5|12.5|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1.3|2|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1.3|1.8|0.7|2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4.8|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.1|1.1|1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|9.5|14.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90</TotalTime>
  <Words>1338</Words>
  <Application>Microsoft Macintosh PowerPoint</Application>
  <PresentationFormat>Widescreen</PresentationFormat>
  <Paragraphs>250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9" baseType="lpstr">
      <vt:lpstr>Arial</vt:lpstr>
      <vt:lpstr>Calibri</vt:lpstr>
      <vt:lpstr>Calibri Light</vt:lpstr>
      <vt:lpstr>Helvetica</vt:lpstr>
      <vt:lpstr>Metropolis</vt:lpstr>
      <vt:lpstr>Metropolis Light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hish Panwar</dc:creator>
  <cp:lastModifiedBy>Akshi Vashishtha</cp:lastModifiedBy>
  <cp:revision>402</cp:revision>
  <dcterms:created xsi:type="dcterms:W3CDTF">2021-03-30T05:40:18Z</dcterms:created>
  <dcterms:modified xsi:type="dcterms:W3CDTF">2021-04-12T13:57:35Z</dcterms:modified>
</cp:coreProperties>
</file>